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7BD36C" w14:textId="1179B2C5" w:rsidR="0013610C" w:rsidRDefault="007C2703">
      <w:pPr>
        <w:pStyle w:val="TOC1"/>
        <w:jc w:val="center"/>
        <w:rPr>
          <w:rFonts w:eastAsia="黑体" w:hint="eastAsia"/>
          <w:sz w:val="36"/>
          <w:szCs w:val="36"/>
        </w:rPr>
      </w:pPr>
      <w:r>
        <w:rPr>
          <w:rFonts w:eastAsia="黑体"/>
          <w:sz w:val="36"/>
          <w:szCs w:val="36"/>
        </w:rPr>
        <w:tab/>
      </w:r>
    </w:p>
    <w:p w14:paraId="1A6AA9B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08FD4592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7762AA1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F23E2BD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3EBE30EC" w14:textId="77777777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>《数据库设计》期末课程作业</w:t>
      </w:r>
    </w:p>
    <w:p w14:paraId="2167936B" w14:textId="6B5274C4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</w:t>
      </w:r>
      <w:r>
        <w:rPr>
          <w:rFonts w:eastAsia="黑体" w:hint="eastAsia"/>
          <w:sz w:val="36"/>
          <w:szCs w:val="36"/>
        </w:rPr>
        <w:t>——</w:t>
      </w:r>
      <w:r w:rsidR="00692101">
        <w:rPr>
          <w:rFonts w:eastAsia="黑体" w:hint="eastAsia"/>
          <w:sz w:val="36"/>
          <w:szCs w:val="36"/>
        </w:rPr>
        <w:t>服务外包</w:t>
      </w:r>
      <w:r>
        <w:rPr>
          <w:rFonts w:eastAsia="黑体" w:hint="eastAsia"/>
          <w:sz w:val="36"/>
          <w:szCs w:val="36"/>
        </w:rPr>
        <w:t>系统数据库设计</w:t>
      </w:r>
    </w:p>
    <w:p w14:paraId="1D8F46DE" w14:textId="77777777" w:rsidR="0013610C" w:rsidRPr="00692101" w:rsidRDefault="0013610C">
      <w:pPr>
        <w:rPr>
          <w:rFonts w:eastAsia="黑体"/>
          <w:sz w:val="36"/>
          <w:szCs w:val="36"/>
        </w:rPr>
      </w:pPr>
    </w:p>
    <w:p w14:paraId="1C9E61B5" w14:textId="6D4B56B6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专业：</w:t>
      </w:r>
      <w:r w:rsidR="00692101">
        <w:rPr>
          <w:rFonts w:eastAsia="黑体" w:hint="eastAsia"/>
          <w:sz w:val="36"/>
          <w:szCs w:val="36"/>
        </w:rPr>
        <w:t>软件工程</w:t>
      </w:r>
    </w:p>
    <w:p w14:paraId="031712EE" w14:textId="74A43592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学号：</w:t>
      </w:r>
      <w:r w:rsidR="00692101">
        <w:rPr>
          <w:rFonts w:eastAsia="黑体" w:hint="eastAsia"/>
          <w:sz w:val="36"/>
          <w:szCs w:val="36"/>
        </w:rPr>
        <w:t>2</w:t>
      </w:r>
      <w:r w:rsidR="00692101">
        <w:rPr>
          <w:rFonts w:eastAsia="黑体"/>
          <w:sz w:val="36"/>
          <w:szCs w:val="36"/>
        </w:rPr>
        <w:t>01806062407</w:t>
      </w:r>
      <w:r w:rsidR="00692101">
        <w:rPr>
          <w:rFonts w:eastAsia="黑体" w:hint="eastAsia"/>
          <w:sz w:val="36"/>
          <w:szCs w:val="36"/>
        </w:rPr>
        <w:t>/</w:t>
      </w:r>
      <w:r w:rsidR="00692101">
        <w:rPr>
          <w:rFonts w:eastAsia="黑体"/>
          <w:sz w:val="36"/>
          <w:szCs w:val="36"/>
        </w:rPr>
        <w:t>201806062405</w:t>
      </w:r>
    </w:p>
    <w:p w14:paraId="273DF474" w14:textId="7B11C610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姓名：</w:t>
      </w:r>
      <w:r w:rsidR="00692101">
        <w:rPr>
          <w:rFonts w:eastAsia="黑体" w:hint="eastAsia"/>
          <w:sz w:val="36"/>
          <w:szCs w:val="36"/>
        </w:rPr>
        <w:t>金明瀚</w:t>
      </w:r>
      <w:r w:rsidR="00692101">
        <w:rPr>
          <w:rFonts w:eastAsia="黑体"/>
          <w:sz w:val="36"/>
          <w:szCs w:val="36"/>
        </w:rPr>
        <w:t>/</w:t>
      </w:r>
      <w:r w:rsidR="00692101">
        <w:rPr>
          <w:rFonts w:eastAsia="黑体" w:hint="eastAsia"/>
          <w:sz w:val="36"/>
          <w:szCs w:val="36"/>
        </w:rPr>
        <w:t>何泽伟</w:t>
      </w:r>
    </w:p>
    <w:p w14:paraId="0ED7BE45" w14:textId="77777777" w:rsidR="0013610C" w:rsidRPr="00692101" w:rsidRDefault="0013610C">
      <w:pPr>
        <w:pStyle w:val="TOC1"/>
        <w:rPr>
          <w:rFonts w:eastAsia="黑体"/>
          <w:sz w:val="36"/>
          <w:szCs w:val="36"/>
        </w:rPr>
      </w:pPr>
    </w:p>
    <w:p w14:paraId="05AB030F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CA10D73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198DB4B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6C59C1D1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6D4EC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5E734E9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89B59E4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D4418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FF8C048" w14:textId="77777777" w:rsidR="00692101" w:rsidRDefault="009454C7">
      <w:pPr>
        <w:pStyle w:val="TOC1"/>
        <w:rPr>
          <w:noProof/>
        </w:rPr>
      </w:pPr>
      <w:r>
        <w:rPr>
          <w:rFonts w:eastAsia="黑体" w:hint="eastAsia"/>
          <w:sz w:val="36"/>
          <w:szCs w:val="36"/>
        </w:rPr>
        <w:t>目录</w:t>
      </w:r>
      <w:r>
        <w:rPr>
          <w:sz w:val="36"/>
          <w:szCs w:val="36"/>
        </w:rPr>
        <w:fldChar w:fldCharType="begin"/>
      </w:r>
      <w:r>
        <w:rPr>
          <w:sz w:val="36"/>
          <w:szCs w:val="36"/>
        </w:rPr>
        <w:instrText xml:space="preserve"> TOC \o "1-3" \h \z </w:instrText>
      </w:r>
      <w:r>
        <w:rPr>
          <w:sz w:val="36"/>
          <w:szCs w:val="36"/>
        </w:rPr>
        <w:fldChar w:fldCharType="separate"/>
      </w:r>
    </w:p>
    <w:p w14:paraId="54F54280" w14:textId="5CEACB71" w:rsidR="00692101" w:rsidRDefault="007C2703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49" w:history="1">
        <w:r w:rsidR="00692101" w:rsidRPr="00D87951">
          <w:rPr>
            <w:rStyle w:val="a4"/>
            <w:noProof/>
          </w:rPr>
          <w:t xml:space="preserve">1 </w:t>
        </w:r>
        <w:r w:rsidR="00692101" w:rsidRPr="00D87951">
          <w:rPr>
            <w:rStyle w:val="a4"/>
            <w:noProof/>
          </w:rPr>
          <w:t>引言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4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6005191E" w14:textId="605A3E02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0" w:history="1">
        <w:r w:rsidR="00692101" w:rsidRPr="00D87951">
          <w:rPr>
            <w:rStyle w:val="a4"/>
            <w:noProof/>
          </w:rPr>
          <w:t xml:space="preserve">1.1 </w:t>
        </w:r>
        <w:r w:rsidR="00692101" w:rsidRPr="00D87951">
          <w:rPr>
            <w:rStyle w:val="a4"/>
            <w:noProof/>
          </w:rPr>
          <w:t>编写目的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3EA16DF6" w14:textId="6CBAB680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1" w:history="1">
        <w:r w:rsidR="00692101" w:rsidRPr="00D87951">
          <w:rPr>
            <w:rStyle w:val="a4"/>
            <w:noProof/>
          </w:rPr>
          <w:t xml:space="preserve">1.2 </w:t>
        </w:r>
        <w:r w:rsidR="00692101" w:rsidRPr="00D87951">
          <w:rPr>
            <w:rStyle w:val="a4"/>
            <w:noProof/>
          </w:rPr>
          <w:t>背景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52045CF1" w14:textId="38D52A07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2" w:history="1">
        <w:r w:rsidR="00692101" w:rsidRPr="00D87951">
          <w:rPr>
            <w:rStyle w:val="a4"/>
            <w:noProof/>
          </w:rPr>
          <w:t xml:space="preserve">1.3 </w:t>
        </w:r>
        <w:r w:rsidR="00692101" w:rsidRPr="00D87951">
          <w:rPr>
            <w:rStyle w:val="a4"/>
            <w:noProof/>
          </w:rPr>
          <w:t>参考资料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C6E7CF2" w14:textId="555B6162" w:rsidR="00692101" w:rsidRDefault="007C2703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3" w:history="1">
        <w:r w:rsidR="00692101" w:rsidRPr="00D87951">
          <w:rPr>
            <w:rStyle w:val="a4"/>
            <w:noProof/>
          </w:rPr>
          <w:t>2</w:t>
        </w:r>
        <w:r w:rsidR="00692101" w:rsidRPr="00D87951">
          <w:rPr>
            <w:rStyle w:val="a4"/>
            <w:noProof/>
          </w:rPr>
          <w:t>约定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5BBF8E7" w14:textId="6751B1E2" w:rsidR="00692101" w:rsidRDefault="007C2703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4" w:history="1">
        <w:r w:rsidR="00692101" w:rsidRPr="00D87951">
          <w:rPr>
            <w:rStyle w:val="a4"/>
            <w:noProof/>
          </w:rPr>
          <w:t>3</w:t>
        </w:r>
        <w:r w:rsidR="00692101" w:rsidRPr="00D87951">
          <w:rPr>
            <w:rStyle w:val="a4"/>
            <w:noProof/>
          </w:rPr>
          <w:t>需求分析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1748771C" w14:textId="68554106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5" w:history="1">
        <w:r w:rsidR="00692101" w:rsidRPr="00D87951">
          <w:rPr>
            <w:rStyle w:val="a4"/>
            <w:noProof/>
          </w:rPr>
          <w:t>3.1</w:t>
        </w:r>
        <w:r w:rsidR="00692101" w:rsidRPr="00D87951">
          <w:rPr>
            <w:rStyle w:val="a4"/>
            <w:noProof/>
          </w:rPr>
          <w:t>需求描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520E21B2" w14:textId="5567EFC1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6" w:history="1">
        <w:r w:rsidR="00692101" w:rsidRPr="00D87951">
          <w:rPr>
            <w:rStyle w:val="a4"/>
            <w:noProof/>
          </w:rPr>
          <w:t>3.2</w:t>
        </w:r>
        <w:r w:rsidR="00692101" w:rsidRPr="00D87951">
          <w:rPr>
            <w:rStyle w:val="a4"/>
            <w:noProof/>
          </w:rPr>
          <w:t>系统功能设计（附系统功能结构图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6</w:t>
        </w:r>
        <w:r w:rsidR="00692101">
          <w:rPr>
            <w:noProof/>
            <w:webHidden/>
          </w:rPr>
          <w:fldChar w:fldCharType="end"/>
        </w:r>
      </w:hyperlink>
    </w:p>
    <w:p w14:paraId="032F902C" w14:textId="4813F587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7" w:history="1">
        <w:r w:rsidR="00692101" w:rsidRPr="00D87951">
          <w:rPr>
            <w:rStyle w:val="a4"/>
            <w:noProof/>
          </w:rPr>
          <w:t xml:space="preserve">3.3 </w:t>
        </w:r>
        <w:r w:rsidR="00692101" w:rsidRPr="00D87951">
          <w:rPr>
            <w:rStyle w:val="a4"/>
            <w:noProof/>
          </w:rPr>
          <w:t>用例图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52BA87AE" w14:textId="7DCB6FDD" w:rsidR="00692101" w:rsidRDefault="007C2703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8" w:history="1">
        <w:r w:rsidR="00692101" w:rsidRPr="00D87951">
          <w:rPr>
            <w:rStyle w:val="a4"/>
            <w:noProof/>
          </w:rPr>
          <w:t xml:space="preserve">4 </w:t>
        </w:r>
        <w:r w:rsidR="00692101" w:rsidRPr="00D87951">
          <w:rPr>
            <w:rStyle w:val="a4"/>
            <w:noProof/>
          </w:rPr>
          <w:t>数据库结构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8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58F3F1AF" w14:textId="1B5D6A70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9" w:history="1">
        <w:r w:rsidR="00692101" w:rsidRPr="00D87951">
          <w:rPr>
            <w:rStyle w:val="a4"/>
            <w:noProof/>
          </w:rPr>
          <w:t xml:space="preserve">4.1 </w:t>
        </w:r>
        <w:r w:rsidR="00692101" w:rsidRPr="00D87951">
          <w:rPr>
            <w:rStyle w:val="a4"/>
            <w:noProof/>
          </w:rPr>
          <w:t>概念模型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218B9E64" w14:textId="5EBD0F14" w:rsidR="00692101" w:rsidRDefault="007C2703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0" w:history="1">
        <w:r w:rsidR="00692101" w:rsidRPr="00D87951">
          <w:rPr>
            <w:rStyle w:val="a4"/>
            <w:noProof/>
          </w:rPr>
          <w:t xml:space="preserve">4.1.1 </w:t>
        </w:r>
        <w:r w:rsidR="00692101" w:rsidRPr="00D87951">
          <w:rPr>
            <w:rStyle w:val="a4"/>
            <w:noProof/>
          </w:rPr>
          <w:t>实体关系图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044837AD" w14:textId="71055F8E" w:rsidR="00692101" w:rsidRDefault="007C2703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1" w:history="1">
        <w:r w:rsidR="00692101" w:rsidRPr="00D87951">
          <w:rPr>
            <w:rStyle w:val="a4"/>
            <w:noProof/>
          </w:rPr>
          <w:t xml:space="preserve">4.1.2 </w:t>
        </w:r>
        <w:r w:rsidR="00692101" w:rsidRPr="00D87951">
          <w:rPr>
            <w:rStyle w:val="a4"/>
            <w:noProof/>
          </w:rPr>
          <w:t>实体清单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618C970D" w14:textId="22BA16C0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2" w:history="1">
        <w:r w:rsidR="00692101" w:rsidRPr="00D87951">
          <w:rPr>
            <w:rStyle w:val="a4"/>
            <w:noProof/>
          </w:rPr>
          <w:t>4.2</w:t>
        </w:r>
        <w:r w:rsidR="00692101" w:rsidRPr="00D87951">
          <w:rPr>
            <w:rStyle w:val="a4"/>
            <w:noProof/>
          </w:rPr>
          <w:t>物理模型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698BB832" w14:textId="3341A90D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3" w:history="1">
        <w:r w:rsidR="00692101" w:rsidRPr="00D87951">
          <w:rPr>
            <w:rStyle w:val="a4"/>
            <w:noProof/>
          </w:rPr>
          <w:t>4.3</w:t>
        </w:r>
        <w:r w:rsidR="00692101" w:rsidRPr="00D87951">
          <w:rPr>
            <w:rStyle w:val="a4"/>
            <w:noProof/>
          </w:rPr>
          <w:t>数据库表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30263446" w14:textId="6FF8002C" w:rsidR="00692101" w:rsidRDefault="007C2703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4" w:history="1">
        <w:r w:rsidR="00692101" w:rsidRPr="00D87951">
          <w:rPr>
            <w:rStyle w:val="a4"/>
            <w:noProof/>
          </w:rPr>
          <w:t>4.3.1</w:t>
        </w:r>
        <w:r w:rsidR="00692101" w:rsidRPr="00D87951">
          <w:rPr>
            <w:rStyle w:val="a4"/>
            <w:noProof/>
          </w:rPr>
          <w:t>表结构设计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44B040AA" w14:textId="5B29BECE" w:rsidR="00692101" w:rsidRDefault="007C2703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65" w:history="1">
        <w:r w:rsidR="00692101" w:rsidRPr="00D87951">
          <w:rPr>
            <w:rStyle w:val="a4"/>
            <w:noProof/>
          </w:rPr>
          <w:t xml:space="preserve">5 </w:t>
        </w:r>
        <w:r w:rsidR="00692101" w:rsidRPr="00D87951">
          <w:rPr>
            <w:rStyle w:val="a4"/>
            <w:noProof/>
          </w:rPr>
          <w:t>系统实现（不需要全部功能实现，部分主要功能实现即可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38AD8E6D" w14:textId="1F6A58C1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6" w:history="1">
        <w:r w:rsidR="00692101" w:rsidRPr="00D87951">
          <w:rPr>
            <w:rStyle w:val="a4"/>
            <w:noProof/>
          </w:rPr>
          <w:t>5.1</w:t>
        </w:r>
        <w:r w:rsidR="00692101" w:rsidRPr="00D87951">
          <w:rPr>
            <w:rStyle w:val="a4"/>
            <w:noProof/>
          </w:rPr>
          <w:t>系统实现说明（结合截图说明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753DCF2D" w14:textId="7D8F7F4C" w:rsidR="00692101" w:rsidRDefault="007C270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7" w:history="1">
        <w:r w:rsidR="00692101" w:rsidRPr="00D87951">
          <w:rPr>
            <w:rStyle w:val="a4"/>
            <w:noProof/>
          </w:rPr>
          <w:t>5.2</w:t>
        </w:r>
        <w:r w:rsidR="00692101" w:rsidRPr="00D87951">
          <w:rPr>
            <w:rStyle w:val="a4"/>
            <w:noProof/>
          </w:rPr>
          <w:t>系统开发难点简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79269AD3" w14:textId="77777777" w:rsidR="0013610C" w:rsidRDefault="009454C7">
      <w:r>
        <w:fldChar w:fldCharType="end"/>
      </w:r>
    </w:p>
    <w:p w14:paraId="590E9294" w14:textId="77777777" w:rsidR="0013610C" w:rsidRDefault="0013610C"/>
    <w:p w14:paraId="1F1A1068" w14:textId="77777777" w:rsidR="0013610C" w:rsidRDefault="0013610C"/>
    <w:p w14:paraId="45F43B0D" w14:textId="77777777" w:rsidR="0013610C" w:rsidRDefault="0013610C"/>
    <w:p w14:paraId="458A3053" w14:textId="77777777" w:rsidR="0013610C" w:rsidRDefault="0013610C"/>
    <w:p w14:paraId="616CA862" w14:textId="77777777" w:rsidR="0013610C" w:rsidRDefault="0013610C"/>
    <w:p w14:paraId="20849557" w14:textId="77777777" w:rsidR="0013610C" w:rsidRDefault="0013610C"/>
    <w:p w14:paraId="1961E700" w14:textId="77777777" w:rsidR="0013610C" w:rsidRDefault="0013610C"/>
    <w:p w14:paraId="5BE7ADE9" w14:textId="77777777" w:rsidR="0013610C" w:rsidRDefault="0013610C"/>
    <w:p w14:paraId="6207A559" w14:textId="77777777" w:rsidR="0013610C" w:rsidRDefault="0013610C"/>
    <w:p w14:paraId="5A5F4223" w14:textId="77777777" w:rsidR="0013610C" w:rsidRDefault="0013610C"/>
    <w:p w14:paraId="13792DC2" w14:textId="77777777" w:rsidR="0013610C" w:rsidRDefault="0013610C"/>
    <w:p w14:paraId="2ADD1450" w14:textId="77777777" w:rsidR="0013610C" w:rsidRDefault="0013610C"/>
    <w:p w14:paraId="7E611AAC" w14:textId="77777777" w:rsidR="0013610C" w:rsidRDefault="0013610C"/>
    <w:p w14:paraId="6E4941FA" w14:textId="77777777" w:rsidR="0013610C" w:rsidRDefault="0013610C"/>
    <w:p w14:paraId="0B74F9A7" w14:textId="77777777" w:rsidR="0013610C" w:rsidRDefault="0013610C"/>
    <w:p w14:paraId="219A2974" w14:textId="77777777" w:rsidR="0013610C" w:rsidRDefault="0013610C"/>
    <w:p w14:paraId="3234F9F1" w14:textId="77777777" w:rsidR="0013610C" w:rsidRDefault="0013610C"/>
    <w:p w14:paraId="3565723C" w14:textId="77777777" w:rsidR="0013610C" w:rsidRDefault="0013610C"/>
    <w:p w14:paraId="0FDC3FEA" w14:textId="77777777" w:rsidR="0013610C" w:rsidRDefault="0013610C"/>
    <w:p w14:paraId="0F8CBEDD" w14:textId="77777777" w:rsidR="0013610C" w:rsidRDefault="0013610C"/>
    <w:p w14:paraId="2582E95F" w14:textId="77777777" w:rsidR="0013610C" w:rsidRDefault="0013610C"/>
    <w:p w14:paraId="2A3FA71F" w14:textId="77777777" w:rsidR="0013610C" w:rsidRDefault="009454C7">
      <w:pPr>
        <w:pStyle w:val="1"/>
      </w:pPr>
      <w:bookmarkStart w:id="0" w:name="_Toc60960749"/>
      <w:r>
        <w:rPr>
          <w:rFonts w:hint="eastAsia"/>
        </w:rPr>
        <w:t xml:space="preserve">1 </w:t>
      </w:r>
      <w:r>
        <w:rPr>
          <w:rFonts w:hint="eastAsia"/>
        </w:rPr>
        <w:t>引言</w:t>
      </w:r>
      <w:bookmarkEnd w:id="0"/>
    </w:p>
    <w:p w14:paraId="66FB2048" w14:textId="77777777" w:rsidR="0013610C" w:rsidRDefault="009454C7">
      <w:pPr>
        <w:pStyle w:val="2"/>
      </w:pPr>
      <w:bookmarkStart w:id="1" w:name="_Toc60960750"/>
      <w:r>
        <w:rPr>
          <w:rFonts w:hint="eastAsia"/>
        </w:rPr>
        <w:t xml:space="preserve">1.1 </w:t>
      </w:r>
      <w:r>
        <w:rPr>
          <w:rFonts w:hint="eastAsia"/>
        </w:rPr>
        <w:t>编写目的</w:t>
      </w:r>
      <w:bookmarkEnd w:id="1"/>
    </w:p>
    <w:p w14:paraId="4B126A0F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设计说明书是根据概要设计说明书的要求所编写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是为详细设计作依据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为详细设计提供标准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并提供给编码人员和测试人员。</w:t>
      </w:r>
    </w:p>
    <w:p w14:paraId="1C7B9D9D" w14:textId="77777777" w:rsidR="0013610C" w:rsidRDefault="009454C7">
      <w:pPr>
        <w:pStyle w:val="2"/>
      </w:pPr>
      <w:bookmarkStart w:id="2" w:name="_Toc60960751"/>
      <w:r>
        <w:rPr>
          <w:rFonts w:hint="eastAsia"/>
        </w:rPr>
        <w:t xml:space="preserve">1.2 </w:t>
      </w:r>
      <w:r>
        <w:rPr>
          <w:rFonts w:hint="eastAsia"/>
        </w:rPr>
        <w:t>背景</w:t>
      </w:r>
      <w:bookmarkEnd w:id="2"/>
    </w:p>
    <w:p w14:paraId="4D5A538C" w14:textId="6843C89E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待开发的数据库的名称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</w:t>
      </w:r>
      <w:r>
        <w:rPr>
          <w:rFonts w:hint="eastAsia"/>
          <w:sz w:val="24"/>
        </w:rPr>
        <w:t>系统数据库</w:t>
      </w:r>
    </w:p>
    <w:p w14:paraId="1D43EE97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使用此数据库的软件系统的名称：</w:t>
      </w:r>
      <w:r>
        <w:rPr>
          <w:rFonts w:hint="eastAsia"/>
          <w:sz w:val="24"/>
        </w:rPr>
        <w:t xml:space="preserve"> PowerDesigner Trial 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 xml:space="preserve"> Mysql Server 5.0</w:t>
      </w:r>
    </w:p>
    <w:p w14:paraId="5224CA55" w14:textId="039ADFB3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开发项目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的任务提出者：</w:t>
      </w:r>
      <w:r w:rsidR="00692101">
        <w:rPr>
          <w:rFonts w:hint="eastAsia"/>
          <w:sz w:val="24"/>
        </w:rPr>
        <w:t>服务外包网站系统开发小组</w:t>
      </w:r>
    </w:p>
    <w:p w14:paraId="6872F08C" w14:textId="38165E1A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的用户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项目</w:t>
      </w:r>
      <w:r w:rsidR="00AB0E59">
        <w:rPr>
          <w:rFonts w:hint="eastAsia"/>
          <w:sz w:val="24"/>
        </w:rPr>
        <w:t>发包方、服务外包项目接包方、网站管理组织</w:t>
      </w:r>
    </w:p>
    <w:p w14:paraId="1C832A9D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设计环境</w:t>
      </w:r>
      <w:r>
        <w:rPr>
          <w:rFonts w:hint="eastAsia"/>
          <w:sz w:val="24"/>
        </w:rPr>
        <w:t>:PowerDesigner16.1</w:t>
      </w:r>
    </w:p>
    <w:p w14:paraId="6F069742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支持数据库：</w:t>
      </w:r>
      <w:r>
        <w:rPr>
          <w:rFonts w:hint="eastAsia"/>
          <w:sz w:val="24"/>
        </w:rPr>
        <w:t>MySQL7.0</w:t>
      </w:r>
    </w:p>
    <w:p w14:paraId="6AE5B117" w14:textId="77777777" w:rsidR="0013610C" w:rsidRDefault="009454C7">
      <w:pPr>
        <w:pStyle w:val="2"/>
      </w:pPr>
      <w:bookmarkStart w:id="3" w:name="_Toc60960752"/>
      <w:r>
        <w:rPr>
          <w:rFonts w:hint="eastAsia"/>
        </w:rPr>
        <w:t xml:space="preserve">1.3 </w:t>
      </w:r>
      <w:r>
        <w:rPr>
          <w:rFonts w:hint="eastAsia"/>
        </w:rPr>
        <w:t>参考资料</w:t>
      </w:r>
      <w:bookmarkEnd w:id="3"/>
    </w:p>
    <w:p w14:paraId="08C7B1C6" w14:textId="77777777" w:rsidR="0013610C" w:rsidRDefault="009454C7">
      <w:pPr>
        <w:spacing w:line="360" w:lineRule="auto"/>
        <w:rPr>
          <w:sz w:val="24"/>
        </w:rPr>
      </w:pPr>
      <w:bookmarkStart w:id="4" w:name="_Toc534356900"/>
      <w:bookmarkStart w:id="5" w:name="_Toc520621613"/>
      <w:bookmarkStart w:id="6" w:name="_Toc514488576"/>
      <w:bookmarkStart w:id="7" w:name="_Toc520621328"/>
      <w:bookmarkStart w:id="8" w:name="_Toc9139112"/>
      <w:bookmarkStart w:id="9" w:name="_Toc520177556"/>
      <w:r>
        <w:rPr>
          <w:rFonts w:hint="eastAsia"/>
          <w:sz w:val="24"/>
        </w:rPr>
        <w:t>《用户需求说明书》</w:t>
      </w:r>
    </w:p>
    <w:p w14:paraId="6FFBBA7D" w14:textId="77777777" w:rsidR="0013610C" w:rsidRDefault="009454C7">
      <w:pPr>
        <w:spacing w:line="360" w:lineRule="auto"/>
        <w:rPr>
          <w:sz w:val="24"/>
        </w:rPr>
      </w:pPr>
      <w:r>
        <w:rPr>
          <w:rFonts w:hint="eastAsia"/>
          <w:sz w:val="24"/>
        </w:rPr>
        <w:t>《项目开发委托合同书》</w:t>
      </w:r>
    </w:p>
    <w:p w14:paraId="272E4B24" w14:textId="77777777" w:rsidR="0013610C" w:rsidRDefault="009454C7">
      <w:pPr>
        <w:pStyle w:val="1"/>
      </w:pPr>
      <w:bookmarkStart w:id="10" w:name="_Toc60960753"/>
      <w:r>
        <w:rPr>
          <w:rFonts w:hint="eastAsia"/>
        </w:rPr>
        <w:t>2</w:t>
      </w:r>
      <w:r>
        <w:rPr>
          <w:rFonts w:hint="eastAsia"/>
        </w:rPr>
        <w:t>约定</w:t>
      </w:r>
      <w:bookmarkEnd w:id="4"/>
      <w:bookmarkEnd w:id="5"/>
      <w:bookmarkEnd w:id="6"/>
      <w:bookmarkEnd w:id="7"/>
      <w:bookmarkEnd w:id="8"/>
      <w:bookmarkEnd w:id="9"/>
      <w:bookmarkEnd w:id="10"/>
      <w:r>
        <w:rPr>
          <w:rFonts w:hint="eastAsia"/>
        </w:rPr>
        <w:t xml:space="preserve"> </w:t>
      </w:r>
    </w:p>
    <w:p w14:paraId="36057620" w14:textId="1E86560E" w:rsidR="0013610C" w:rsidRDefault="009454C7">
      <w:pPr>
        <w:spacing w:line="360" w:lineRule="auto"/>
        <w:ind w:firstLineChars="200" w:firstLine="480"/>
        <w:rPr>
          <w:sz w:val="24"/>
        </w:rPr>
      </w:pPr>
      <w:bookmarkStart w:id="11" w:name="_Toc520621329"/>
      <w:bookmarkStart w:id="12" w:name="_Toc534356901"/>
      <w:bookmarkStart w:id="13" w:name="_Toc520621614"/>
      <w:bookmarkStart w:id="14" w:name="_Toc9139113"/>
      <w:bookmarkStart w:id="15" w:name="_Toc514488577"/>
      <w:bookmarkStart w:id="16" w:name="_Toc520177557"/>
      <w:r>
        <w:rPr>
          <w:rFonts w:hint="eastAsia"/>
          <w:sz w:val="24"/>
        </w:rPr>
        <w:t>数据库中各种元素的命名均为英文命名。</w:t>
      </w:r>
      <w:r w:rsidR="00AB0E59">
        <w:rPr>
          <w:rFonts w:hint="eastAsia"/>
          <w:sz w:val="24"/>
        </w:rPr>
        <w:t>表名由中文直译命名，采用大驼峰命名。</w:t>
      </w:r>
      <w:r>
        <w:rPr>
          <w:rFonts w:hint="eastAsia"/>
          <w:sz w:val="24"/>
        </w:rPr>
        <w:t>字段名的命名：数据库中所有字段均以英文命名。同表中不允许出现重复字段。</w:t>
      </w:r>
      <w:r w:rsidR="00AB0E59">
        <w:rPr>
          <w:rFonts w:hint="eastAsia"/>
          <w:sz w:val="24"/>
        </w:rPr>
        <w:t>表中属性由表名加属性名组成。</w:t>
      </w:r>
    </w:p>
    <w:p w14:paraId="0A917F7F" w14:textId="6DC62930" w:rsidR="0013610C" w:rsidRDefault="00692101" w:rsidP="00692101">
      <w:pPr>
        <w:pStyle w:val="1"/>
      </w:pPr>
      <w:bookmarkStart w:id="17" w:name="_Toc60960754"/>
      <w:bookmarkStart w:id="18" w:name="_Toc520621330"/>
      <w:bookmarkStart w:id="19" w:name="_Toc520621615"/>
      <w:bookmarkStart w:id="20" w:name="_Toc534356902"/>
      <w:bookmarkStart w:id="21" w:name="_Toc9139117"/>
      <w:bookmarkStart w:id="22" w:name="_Toc514488581"/>
      <w:bookmarkStart w:id="23" w:name="_Toc520177558"/>
      <w:bookmarkEnd w:id="11"/>
      <w:bookmarkEnd w:id="12"/>
      <w:bookmarkEnd w:id="13"/>
      <w:bookmarkEnd w:id="14"/>
      <w:bookmarkEnd w:id="15"/>
      <w:bookmarkEnd w:id="16"/>
      <w:r>
        <w:rPr>
          <w:rFonts w:hint="eastAsia"/>
        </w:rPr>
        <w:lastRenderedPageBreak/>
        <w:t>3</w:t>
      </w:r>
      <w:r w:rsidR="009454C7">
        <w:rPr>
          <w:rFonts w:hint="eastAsia"/>
        </w:rPr>
        <w:t>需求分析</w:t>
      </w:r>
      <w:bookmarkEnd w:id="17"/>
    </w:p>
    <w:p w14:paraId="0AD4E4C3" w14:textId="71BD381A" w:rsidR="0013610C" w:rsidRDefault="00692101" w:rsidP="00692101">
      <w:pPr>
        <w:pStyle w:val="2"/>
        <w:tabs>
          <w:tab w:val="left" w:pos="312"/>
        </w:tabs>
      </w:pPr>
      <w:bookmarkStart w:id="24" w:name="_Toc60960755"/>
      <w:r>
        <w:t>3.</w:t>
      </w:r>
      <w:r w:rsidR="009454C7">
        <w:rPr>
          <w:rFonts w:hint="eastAsia"/>
        </w:rPr>
        <w:t>1</w:t>
      </w:r>
      <w:r w:rsidR="009454C7">
        <w:rPr>
          <w:rFonts w:hint="eastAsia"/>
        </w:rPr>
        <w:t>需求描述</w:t>
      </w:r>
      <w:bookmarkEnd w:id="24"/>
    </w:p>
    <w:p w14:paraId="031E2560" w14:textId="30AB0792" w:rsidR="006000D7" w:rsidRPr="006000D7" w:rsidRDefault="006000D7" w:rsidP="006000D7">
      <w:pPr>
        <w:pStyle w:val="3"/>
      </w:pPr>
      <w:r>
        <w:rPr>
          <w:rFonts w:hint="eastAsia"/>
        </w:rPr>
        <w:t>用户层面需求：</w:t>
      </w:r>
    </w:p>
    <w:p w14:paraId="71E45AEB" w14:textId="50C7E936" w:rsidR="00AB0E59" w:rsidRPr="006000D7" w:rsidRDefault="00AB0E59" w:rsidP="006000D7">
      <w:pPr>
        <w:pStyle w:val="4"/>
      </w:pPr>
      <w:r w:rsidRPr="006000D7">
        <w:rPr>
          <w:rFonts w:hint="eastAsia"/>
        </w:rPr>
        <w:t>发包方需求</w:t>
      </w:r>
      <w:r w:rsidR="006000D7" w:rsidRPr="006000D7">
        <w:rPr>
          <w:rFonts w:hint="eastAsia"/>
        </w:rPr>
        <w:t>：</w:t>
      </w:r>
    </w:p>
    <w:p w14:paraId="7DCAE51F" w14:textId="77777777" w:rsidR="006000D7" w:rsidRPr="00FD0464" w:rsidRDefault="006000D7" w:rsidP="006000D7">
      <w:pPr>
        <w:ind w:firstLine="420"/>
        <w:rPr>
          <w:b/>
          <w:bCs/>
        </w:rPr>
      </w:pPr>
      <w:r w:rsidRPr="00FD0464">
        <w:rPr>
          <w:rFonts w:hint="eastAsia"/>
          <w:b/>
          <w:bCs/>
        </w:rPr>
        <w:t>发布软件项目需求：</w:t>
      </w:r>
    </w:p>
    <w:p w14:paraId="204A9961" w14:textId="6BC4DB66" w:rsidR="006000D7" w:rsidRDefault="006000D7" w:rsidP="006000D7">
      <w:pPr>
        <w:ind w:left="420" w:firstLine="420"/>
      </w:pPr>
      <w:r>
        <w:rPr>
          <w:rFonts w:hint="eastAsia"/>
        </w:rPr>
        <w:t>发包方可以通过平台发布软件项目</w:t>
      </w:r>
      <w:r w:rsidRPr="006000D7">
        <w:rPr>
          <w:rFonts w:hint="eastAsia"/>
        </w:rPr>
        <w:t>需求</w:t>
      </w:r>
      <w:r>
        <w:rPr>
          <w:rFonts w:hint="eastAsia"/>
        </w:rPr>
        <w:t>，填写项目详细信息，通过平台审核后发布</w:t>
      </w:r>
    </w:p>
    <w:p w14:paraId="7A21C06D" w14:textId="7A6DA86E" w:rsidR="006000D7" w:rsidRPr="00FD0464" w:rsidRDefault="006000D7" w:rsidP="006000D7">
      <w:pPr>
        <w:rPr>
          <w:b/>
          <w:bCs/>
        </w:rPr>
      </w:pPr>
      <w:r w:rsidRPr="00FD0464">
        <w:rPr>
          <w:b/>
          <w:bCs/>
        </w:rPr>
        <w:tab/>
      </w:r>
      <w:r w:rsidRPr="00FD0464">
        <w:rPr>
          <w:rFonts w:hint="eastAsia"/>
          <w:b/>
          <w:bCs/>
        </w:rPr>
        <w:t>查看已发布软件项目需求：</w:t>
      </w:r>
    </w:p>
    <w:p w14:paraId="5BE37D0B" w14:textId="4FC5D091" w:rsidR="006000D7" w:rsidRDefault="006000D7" w:rsidP="00FD0464">
      <w:pPr>
        <w:ind w:left="420" w:firstLine="420"/>
      </w:pPr>
      <w:r>
        <w:rPr>
          <w:rFonts w:hint="eastAsia"/>
        </w:rPr>
        <w:t>发包方可以通过个人工作台查看发布的软件需求项目的状态</w:t>
      </w:r>
      <w:r w:rsidR="00FD0464">
        <w:rPr>
          <w:rFonts w:hint="eastAsia"/>
        </w:rPr>
        <w:t>(</w:t>
      </w:r>
      <w:r w:rsidR="00FD0464">
        <w:rPr>
          <w:rFonts w:hint="eastAsia"/>
        </w:rPr>
        <w:t>审核中、已通过、已完成等</w:t>
      </w:r>
      <w:r w:rsidR="00FD0464">
        <w:t>)</w:t>
      </w:r>
    </w:p>
    <w:p w14:paraId="72DF287C" w14:textId="69722E2E" w:rsidR="00FD0464" w:rsidRDefault="00FD0464" w:rsidP="00FD0464">
      <w:pPr>
        <w:rPr>
          <w:b/>
          <w:bCs/>
        </w:rPr>
      </w:pPr>
      <w:r w:rsidRPr="00C321D9">
        <w:rPr>
          <w:b/>
          <w:bCs/>
        </w:rPr>
        <w:tab/>
      </w:r>
      <w:r w:rsidRPr="00C321D9">
        <w:rPr>
          <w:rFonts w:hint="eastAsia"/>
          <w:b/>
          <w:bCs/>
        </w:rPr>
        <w:t>查看发布项目竞标详情</w:t>
      </w:r>
      <w:r w:rsidR="00C321D9" w:rsidRPr="00C321D9">
        <w:rPr>
          <w:rFonts w:hint="eastAsia"/>
          <w:b/>
          <w:bCs/>
        </w:rPr>
        <w:t>：</w:t>
      </w:r>
    </w:p>
    <w:p w14:paraId="1212CFFD" w14:textId="7D642489" w:rsidR="00C95018" w:rsidRDefault="00C95018" w:rsidP="00C95018">
      <w:pPr>
        <w:ind w:left="420" w:firstLine="420"/>
      </w:pPr>
      <w:r>
        <w:rPr>
          <w:rFonts w:hint="eastAsia"/>
        </w:rPr>
        <w:t>发包方通过点击我的项目页面中的项目详情，可以查看项目详情，包括项目竞标内容细节，项目目前得到的接包方案列表。</w:t>
      </w:r>
    </w:p>
    <w:p w14:paraId="05DA9395" w14:textId="098EA27F" w:rsidR="00C95018" w:rsidRDefault="00C95018" w:rsidP="00C95018">
      <w:pPr>
        <w:rPr>
          <w:b/>
          <w:bCs/>
        </w:rPr>
      </w:pPr>
      <w:r w:rsidRPr="00C95018">
        <w:rPr>
          <w:b/>
          <w:bCs/>
        </w:rPr>
        <w:tab/>
      </w:r>
      <w:r w:rsidRPr="00C95018">
        <w:rPr>
          <w:rFonts w:hint="eastAsia"/>
          <w:b/>
          <w:bCs/>
        </w:rPr>
        <w:t>查看竞标项目详情</w:t>
      </w:r>
      <w:r>
        <w:rPr>
          <w:rFonts w:hint="eastAsia"/>
          <w:b/>
          <w:bCs/>
        </w:rPr>
        <w:t>：</w:t>
      </w:r>
    </w:p>
    <w:p w14:paraId="771720F6" w14:textId="7F8E3317" w:rsidR="008157D6" w:rsidRDefault="00C95018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已通过审核项目详情界面查看项目竞标方案，点击竞标方案查看详情界面</w:t>
      </w:r>
      <w:r>
        <w:tab/>
      </w:r>
      <w:r>
        <w:rPr>
          <w:rFonts w:hint="eastAsia"/>
        </w:rPr>
        <w:t>可以查看竞标的接包方给出的竞标内容，</w:t>
      </w:r>
      <w:r w:rsidR="008157D6">
        <w:rPr>
          <w:rFonts w:hint="eastAsia"/>
        </w:rPr>
        <w:t>可以选择或拒绝或返回该项目竞标列表。</w:t>
      </w:r>
    </w:p>
    <w:p w14:paraId="3F9BD559" w14:textId="734A3C97" w:rsidR="008157D6" w:rsidRDefault="008157D6" w:rsidP="00C95018">
      <w:pPr>
        <w:rPr>
          <w:b/>
          <w:bCs/>
        </w:rPr>
      </w:pPr>
      <w:r w:rsidRPr="00D87E51">
        <w:rPr>
          <w:b/>
          <w:bCs/>
        </w:rPr>
        <w:tab/>
      </w:r>
      <w:r w:rsidR="00D87E51" w:rsidRPr="00D87E51">
        <w:rPr>
          <w:rFonts w:hint="eastAsia"/>
          <w:b/>
          <w:bCs/>
        </w:rPr>
        <w:t>支付项目定金：</w:t>
      </w:r>
    </w:p>
    <w:p w14:paraId="0203560F" w14:textId="7CD1A563" w:rsidR="00D87E51" w:rsidRDefault="00D87E51" w:rsidP="00D87E51">
      <w:pPr>
        <w:ind w:left="420" w:firstLine="420"/>
      </w:pPr>
      <w:r>
        <w:rPr>
          <w:rFonts w:hint="eastAsia"/>
        </w:rPr>
        <w:t>发包方选定竞标方案后，即选定接包方之后，生成订单，订单状态为未付定金，发包方可以在我的项目界面点击支付定金</w:t>
      </w:r>
      <w:r w:rsidR="00D55DD4">
        <w:rPr>
          <w:rFonts w:hint="eastAsia"/>
        </w:rPr>
        <w:t>。</w:t>
      </w:r>
    </w:p>
    <w:p w14:paraId="7BE92E7C" w14:textId="005B63D0" w:rsidR="00D55DD4" w:rsidRDefault="00D55DD4" w:rsidP="00C95018"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项目已完成：</w:t>
      </w:r>
    </w:p>
    <w:p w14:paraId="4D10DB6F" w14:textId="26CF886A" w:rsidR="00D55DD4" w:rsidRPr="00D55DD4" w:rsidRDefault="00D55DD4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工作台</w:t>
      </w:r>
      <w:r>
        <w:t>|</w:t>
      </w:r>
      <w:r>
        <w:rPr>
          <w:rFonts w:hint="eastAsia"/>
        </w:rPr>
        <w:t>我的订单界面确认项目已完成。</w:t>
      </w:r>
    </w:p>
    <w:p w14:paraId="2E879077" w14:textId="3DDA5484" w:rsidR="00D87E51" w:rsidRDefault="00D87E51" w:rsidP="00C95018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支付项目尾款：</w:t>
      </w:r>
    </w:p>
    <w:p w14:paraId="3F45D27A" w14:textId="11C2C359" w:rsidR="00D87E51" w:rsidRDefault="00D87E51" w:rsidP="00D87E51">
      <w:pPr>
        <w:ind w:left="420" w:firstLine="420"/>
      </w:pPr>
      <w:r>
        <w:rPr>
          <w:rFonts w:hint="eastAsia"/>
        </w:rPr>
        <w:t>发包方发布项目完成后，发包方确认项目完成则选择支付尾款，平台将尾款和定金打款到接包方账户中</w:t>
      </w:r>
      <w:r w:rsidR="00D55DD4">
        <w:rPr>
          <w:rFonts w:hint="eastAsia"/>
        </w:rPr>
        <w:t>。</w:t>
      </w:r>
    </w:p>
    <w:p w14:paraId="39EE2A97" w14:textId="19FC5D79" w:rsidR="00D87E51" w:rsidRDefault="00D87E51" w:rsidP="00D87E51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评价接包方方案完成：</w:t>
      </w:r>
    </w:p>
    <w:p w14:paraId="177DD20D" w14:textId="77CCF4E3" w:rsidR="00D87E51" w:rsidRPr="00D87E51" w:rsidRDefault="00D87E51" w:rsidP="00D87E51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支付完尾款之后，对该接包方项目完成程度进行评价</w:t>
      </w:r>
      <w:r w:rsidR="00D55DD4">
        <w:rPr>
          <w:rFonts w:hint="eastAsia"/>
        </w:rPr>
        <w:t>。</w:t>
      </w:r>
    </w:p>
    <w:p w14:paraId="4BF706B4" w14:textId="6AD90BF0" w:rsidR="006000D7" w:rsidRDefault="00AB0E59" w:rsidP="006000D7">
      <w:pPr>
        <w:pStyle w:val="4"/>
      </w:pPr>
      <w:r w:rsidRPr="006000D7">
        <w:rPr>
          <w:rFonts w:hint="eastAsia"/>
        </w:rPr>
        <w:t>接包方需求</w:t>
      </w:r>
      <w:r w:rsidR="006000D7" w:rsidRPr="006000D7">
        <w:rPr>
          <w:rFonts w:hint="eastAsia"/>
        </w:rPr>
        <w:t>：</w:t>
      </w:r>
    </w:p>
    <w:p w14:paraId="23ABF0A0" w14:textId="1F7217F8" w:rsidR="006000D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查看项目：</w:t>
      </w:r>
    </w:p>
    <w:p w14:paraId="770E4887" w14:textId="26B78F69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大厅可以查看项目，点击项目查看项目详情</w:t>
      </w:r>
    </w:p>
    <w:p w14:paraId="6B058682" w14:textId="580EDE52" w:rsidR="009454C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竞标项目：</w:t>
      </w:r>
    </w:p>
    <w:p w14:paraId="4D73E640" w14:textId="28951560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详情页面选择竞标该项目，填写竞标方案，提交方案等待发包方选择</w:t>
      </w:r>
    </w:p>
    <w:p w14:paraId="7A61BB9E" w14:textId="59608B58" w:rsidR="002313D8" w:rsidRDefault="002313D8" w:rsidP="006000D7">
      <w:pPr>
        <w:rPr>
          <w:b/>
          <w:bCs/>
        </w:rPr>
      </w:pPr>
      <w:r w:rsidRPr="002313D8">
        <w:rPr>
          <w:b/>
          <w:bCs/>
        </w:rPr>
        <w:tab/>
      </w:r>
      <w:r w:rsidRPr="002313D8">
        <w:rPr>
          <w:rFonts w:hint="eastAsia"/>
          <w:b/>
          <w:bCs/>
        </w:rPr>
        <w:t>查看方案</w:t>
      </w:r>
      <w:r>
        <w:rPr>
          <w:rFonts w:hint="eastAsia"/>
          <w:b/>
          <w:bCs/>
        </w:rPr>
        <w:t>：</w:t>
      </w:r>
    </w:p>
    <w:p w14:paraId="5395C555" w14:textId="33058886" w:rsidR="00D55DD4" w:rsidRDefault="002313D8" w:rsidP="006000D7">
      <w:r>
        <w:rPr>
          <w:b/>
          <w:bCs/>
        </w:rPr>
        <w:tab/>
      </w:r>
      <w:r>
        <w:rPr>
          <w:b/>
          <w:bCs/>
        </w:rPr>
        <w:tab/>
      </w:r>
      <w:r w:rsidR="00D55DD4" w:rsidRPr="00D55DD4">
        <w:rPr>
          <w:rFonts w:hint="eastAsia"/>
        </w:rPr>
        <w:t>接包方</w:t>
      </w:r>
      <w:r w:rsidR="00D55DD4">
        <w:rPr>
          <w:rFonts w:hint="eastAsia"/>
        </w:rPr>
        <w:t>在工作台</w:t>
      </w:r>
      <w:r w:rsidR="00D55DD4">
        <w:t>|</w:t>
      </w:r>
      <w:r w:rsidR="00D55DD4">
        <w:rPr>
          <w:rFonts w:hint="eastAsia"/>
        </w:rPr>
        <w:t>我的方案界面可以查看投出的竞标方案，查看方案的中标情况</w:t>
      </w:r>
    </w:p>
    <w:p w14:paraId="76534D60" w14:textId="6E32F82E" w:rsidR="00D55DD4" w:rsidRDefault="00D55DD4" w:rsidP="006000D7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支付项目定金：</w:t>
      </w:r>
    </w:p>
    <w:p w14:paraId="3467FE7D" w14:textId="4514B874" w:rsidR="00D55DD4" w:rsidRDefault="00D55DD4" w:rsidP="00D55DD4">
      <w:pPr>
        <w:ind w:left="420" w:firstLine="420"/>
      </w:pPr>
      <w:r>
        <w:rPr>
          <w:rFonts w:hint="eastAsia"/>
        </w:rPr>
        <w:t>接包方在竞标方案中标之后，可以在工作台</w:t>
      </w:r>
      <w:r>
        <w:rPr>
          <w:rFonts w:hint="eastAsia"/>
        </w:rPr>
        <w:t>|</w:t>
      </w:r>
      <w:r>
        <w:rPr>
          <w:rFonts w:hint="eastAsia"/>
        </w:rPr>
        <w:t>我的订单界面支付发包方定金，生成</w:t>
      </w:r>
      <w:r>
        <w:rPr>
          <w:rFonts w:hint="eastAsia"/>
        </w:rPr>
        <w:lastRenderedPageBreak/>
        <w:t>项目订单</w:t>
      </w:r>
    </w:p>
    <w:p w14:paraId="46F5096A" w14:textId="3D13FB12" w:rsidR="00D55DD4" w:rsidRDefault="00D55DD4" w:rsidP="00D55DD4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确认完成项目：</w:t>
      </w:r>
    </w:p>
    <w:p w14:paraId="4293B4A2" w14:textId="56605EBB" w:rsidR="00D55DD4" w:rsidRPr="00D55DD4" w:rsidRDefault="00D55DD4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订单界面确认已完成订单，由发包方确认完成。</w:t>
      </w:r>
    </w:p>
    <w:p w14:paraId="280EFAB2" w14:textId="116EA151" w:rsidR="006000D7" w:rsidRPr="006000D7" w:rsidRDefault="006000D7" w:rsidP="006000D7">
      <w:pPr>
        <w:pStyle w:val="3"/>
      </w:pPr>
      <w:r w:rsidRPr="006000D7">
        <w:rPr>
          <w:rFonts w:hint="eastAsia"/>
        </w:rPr>
        <w:t>网站管理层面需求：</w:t>
      </w:r>
    </w:p>
    <w:p w14:paraId="0895CBA7" w14:textId="4A1F0C24" w:rsidR="00AB0E59" w:rsidRDefault="00AB0E59" w:rsidP="006000D7">
      <w:pPr>
        <w:pStyle w:val="4"/>
      </w:pPr>
      <w:r w:rsidRPr="006000D7">
        <w:rPr>
          <w:rFonts w:hint="eastAsia"/>
        </w:rPr>
        <w:t>项目管理员需求：</w:t>
      </w:r>
    </w:p>
    <w:p w14:paraId="2421A39C" w14:textId="216A9BCF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审核项目</w:t>
      </w:r>
      <w:r>
        <w:rPr>
          <w:rFonts w:hint="eastAsia"/>
          <w:b/>
          <w:bCs/>
        </w:rPr>
        <w:t>：</w:t>
      </w:r>
    </w:p>
    <w:p w14:paraId="11E8293F" w14:textId="0EEA38FE" w:rsidR="00D55DD4" w:rsidRPr="00D55DD4" w:rsidRDefault="00D55DD4" w:rsidP="00D55DD4">
      <w:pPr>
        <w:ind w:left="420" w:firstLine="420"/>
      </w:pPr>
      <w:r>
        <w:rPr>
          <w:rFonts w:hint="eastAsia"/>
        </w:rPr>
        <w:t>对项目进行审核，并确定是否通过，通过的项目可以在项目大厅展示，未通过的项目反馈用户，通过通知提示发包方。</w:t>
      </w:r>
    </w:p>
    <w:p w14:paraId="00065930" w14:textId="4A9922F1" w:rsidR="006000D7" w:rsidRDefault="006000D7" w:rsidP="006000D7">
      <w:pPr>
        <w:pStyle w:val="4"/>
      </w:pPr>
      <w:r w:rsidRPr="006000D7">
        <w:rPr>
          <w:rFonts w:hint="eastAsia"/>
        </w:rPr>
        <w:t>订单管理员需求：</w:t>
      </w:r>
    </w:p>
    <w:p w14:paraId="6FDE5A01" w14:textId="78F66DB2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订单管理：</w:t>
      </w:r>
    </w:p>
    <w:p w14:paraId="5D978F3E" w14:textId="43F5CE8B" w:rsid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拨款单，确定拨款状态</w:t>
      </w:r>
      <w:r w:rsidR="00E73CDB">
        <w:rPr>
          <w:rFonts w:hint="eastAsia"/>
        </w:rPr>
        <w:t>。</w:t>
      </w:r>
    </w:p>
    <w:p w14:paraId="642FD5FE" w14:textId="52250B68" w:rsidR="0009407C" w:rsidRDefault="0009407C" w:rsidP="00D55DD4">
      <w:pPr>
        <w:rPr>
          <w:b/>
          <w:bCs/>
        </w:rPr>
      </w:pPr>
      <w:r w:rsidRPr="0009407C">
        <w:rPr>
          <w:b/>
          <w:bCs/>
        </w:rPr>
        <w:tab/>
      </w:r>
      <w:r w:rsidRPr="0009407C">
        <w:rPr>
          <w:rFonts w:hint="eastAsia"/>
          <w:b/>
          <w:bCs/>
        </w:rPr>
        <w:t>管理纠纷订单</w:t>
      </w:r>
      <w:r>
        <w:rPr>
          <w:rFonts w:hint="eastAsia"/>
          <w:b/>
          <w:bCs/>
        </w:rPr>
        <w:t>：</w:t>
      </w:r>
    </w:p>
    <w:p w14:paraId="7DFC6060" w14:textId="76D2AF0A" w:rsidR="00E73CDB" w:rsidRP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纠纷订单，判断订单状态，</w:t>
      </w:r>
      <w:r w:rsidR="00E73CDB">
        <w:rPr>
          <w:rFonts w:hint="eastAsia"/>
        </w:rPr>
        <w:t>确定处理方案，</w:t>
      </w:r>
      <w:r>
        <w:rPr>
          <w:rFonts w:hint="eastAsia"/>
        </w:rPr>
        <w:t>资金去向</w:t>
      </w:r>
      <w:r w:rsidR="00E73CDB">
        <w:rPr>
          <w:rFonts w:hint="eastAsia"/>
        </w:rPr>
        <w:t>。</w:t>
      </w:r>
    </w:p>
    <w:p w14:paraId="239023F3" w14:textId="0B920A41" w:rsidR="006000D7" w:rsidRDefault="006000D7" w:rsidP="006000D7">
      <w:pPr>
        <w:pStyle w:val="4"/>
      </w:pPr>
      <w:r w:rsidRPr="006000D7">
        <w:rPr>
          <w:rFonts w:hint="eastAsia"/>
        </w:rPr>
        <w:t>财务管理员需求：</w:t>
      </w:r>
    </w:p>
    <w:p w14:paraId="7CA01E53" w14:textId="211E4861" w:rsidR="00E73CDB" w:rsidRPr="00E73CDB" w:rsidRDefault="00E73CDB" w:rsidP="00E73CDB">
      <w:pPr>
        <w:rPr>
          <w:b/>
          <w:bCs/>
        </w:rPr>
      </w:pPr>
      <w:r>
        <w:tab/>
      </w:r>
      <w:r w:rsidRPr="00E73CDB">
        <w:rPr>
          <w:rFonts w:hint="eastAsia"/>
          <w:b/>
          <w:bCs/>
        </w:rPr>
        <w:t>平台资金流动审核：</w:t>
      </w:r>
    </w:p>
    <w:p w14:paraId="12C57611" w14:textId="080A91F4" w:rsidR="00E73CDB" w:rsidRDefault="00E73CDB" w:rsidP="00E73CDB">
      <w:pPr>
        <w:ind w:firstLine="420"/>
      </w:pPr>
      <w:r>
        <w:tab/>
      </w:r>
      <w:r>
        <w:rPr>
          <w:rFonts w:hint="eastAsia"/>
        </w:rPr>
        <w:t>查看资金流水详细内容，查看项目状态，批准项目资金流动。</w:t>
      </w:r>
    </w:p>
    <w:p w14:paraId="188DF205" w14:textId="7426D489" w:rsidR="00E73CDB" w:rsidRDefault="00E73CDB" w:rsidP="00E73CDB">
      <w:pPr>
        <w:ind w:firstLine="420"/>
        <w:rPr>
          <w:b/>
          <w:bCs/>
        </w:rPr>
      </w:pPr>
      <w:r w:rsidRPr="00E73CDB">
        <w:rPr>
          <w:rFonts w:hint="eastAsia"/>
          <w:b/>
          <w:bCs/>
        </w:rPr>
        <w:t>财务统计：</w:t>
      </w:r>
    </w:p>
    <w:p w14:paraId="10B48C46" w14:textId="7AC5207E" w:rsidR="00E73CDB" w:rsidRDefault="00E73CDB" w:rsidP="00E73CDB">
      <w:pPr>
        <w:ind w:firstLine="420"/>
      </w:pPr>
      <w:r>
        <w:rPr>
          <w:b/>
          <w:bCs/>
        </w:rPr>
        <w:tab/>
      </w:r>
      <w:r>
        <w:rPr>
          <w:rFonts w:hint="eastAsia"/>
        </w:rPr>
        <w:t>审核一段时间的财务信息，生成财务报表。</w:t>
      </w:r>
    </w:p>
    <w:p w14:paraId="777C7E73" w14:textId="7E0C0B91" w:rsidR="009E5A2B" w:rsidRDefault="009E5A2B" w:rsidP="00E73CDB">
      <w:pPr>
        <w:ind w:firstLine="420"/>
      </w:pPr>
    </w:p>
    <w:p w14:paraId="2F24BB61" w14:textId="63CC52F0" w:rsidR="009E5A2B" w:rsidRDefault="009E5A2B" w:rsidP="00E73CDB">
      <w:pPr>
        <w:ind w:firstLine="420"/>
      </w:pPr>
    </w:p>
    <w:p w14:paraId="3096B9F9" w14:textId="5F1E1E7A" w:rsidR="009E5A2B" w:rsidRDefault="009E5A2B" w:rsidP="00E73CDB">
      <w:pPr>
        <w:ind w:firstLine="420"/>
      </w:pPr>
    </w:p>
    <w:p w14:paraId="218423CF" w14:textId="0AEC073A" w:rsidR="009E5A2B" w:rsidRDefault="009E5A2B" w:rsidP="00E73CDB">
      <w:pPr>
        <w:ind w:firstLine="420"/>
      </w:pPr>
    </w:p>
    <w:p w14:paraId="1BDDE668" w14:textId="32AE1099" w:rsidR="009E5A2B" w:rsidRDefault="009E5A2B" w:rsidP="00E73CDB">
      <w:pPr>
        <w:ind w:firstLine="420"/>
      </w:pPr>
    </w:p>
    <w:p w14:paraId="5ABF9120" w14:textId="13313FAF" w:rsidR="009E5A2B" w:rsidRDefault="009E5A2B" w:rsidP="00E73CDB">
      <w:pPr>
        <w:ind w:firstLine="420"/>
      </w:pPr>
    </w:p>
    <w:p w14:paraId="6364CDF3" w14:textId="440DAE2D" w:rsidR="009E5A2B" w:rsidRDefault="009E5A2B" w:rsidP="00E73CDB">
      <w:pPr>
        <w:ind w:firstLine="420"/>
      </w:pPr>
    </w:p>
    <w:p w14:paraId="5BDFD5FA" w14:textId="033257A1" w:rsidR="009E5A2B" w:rsidRDefault="009E5A2B" w:rsidP="00E73CDB">
      <w:pPr>
        <w:ind w:firstLine="420"/>
      </w:pPr>
    </w:p>
    <w:p w14:paraId="3D587243" w14:textId="3DBD9FA5" w:rsidR="009E5A2B" w:rsidRDefault="009E5A2B" w:rsidP="00E73CDB">
      <w:pPr>
        <w:ind w:firstLine="420"/>
      </w:pPr>
    </w:p>
    <w:p w14:paraId="2EA24805" w14:textId="7043758F" w:rsidR="009E5A2B" w:rsidRDefault="009E5A2B" w:rsidP="00E73CDB">
      <w:pPr>
        <w:ind w:firstLine="420"/>
      </w:pPr>
    </w:p>
    <w:p w14:paraId="6701E449" w14:textId="4B85C5BE" w:rsidR="009E5A2B" w:rsidRDefault="009E5A2B" w:rsidP="00E73CDB">
      <w:pPr>
        <w:ind w:firstLine="420"/>
      </w:pPr>
    </w:p>
    <w:p w14:paraId="65FFE270" w14:textId="2AAE6311" w:rsidR="009E5A2B" w:rsidRDefault="009E5A2B" w:rsidP="00E73CDB">
      <w:pPr>
        <w:ind w:firstLine="420"/>
      </w:pPr>
    </w:p>
    <w:p w14:paraId="7F1B452F" w14:textId="73E18C32" w:rsidR="009E5A2B" w:rsidRDefault="009E5A2B" w:rsidP="00E73CDB">
      <w:pPr>
        <w:ind w:firstLine="420"/>
      </w:pPr>
    </w:p>
    <w:p w14:paraId="2ECC53A0" w14:textId="0FB0A715" w:rsidR="009E5A2B" w:rsidRDefault="009E5A2B" w:rsidP="00E73CDB">
      <w:pPr>
        <w:ind w:firstLine="420"/>
      </w:pPr>
    </w:p>
    <w:p w14:paraId="07068083" w14:textId="77777777" w:rsidR="009E5A2B" w:rsidRPr="00E73CDB" w:rsidRDefault="009E5A2B" w:rsidP="00E73CDB">
      <w:pPr>
        <w:ind w:firstLine="420"/>
      </w:pPr>
    </w:p>
    <w:p w14:paraId="0A787A6E" w14:textId="562B73F0" w:rsidR="00E73CDB" w:rsidRDefault="007C2703" w:rsidP="00E73CDB">
      <w:pPr>
        <w:pStyle w:val="2"/>
      </w:pPr>
      <w:bookmarkStart w:id="25" w:name="_Toc60960756"/>
      <w:r>
        <w:rPr>
          <w:noProof/>
        </w:rPr>
        <w:lastRenderedPageBreak/>
        <w:object w:dxaOrig="0" w:dyaOrig="0" w14:anchorId="172EE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-1in;margin-top:47.9pt;width:559.2pt;height:236.1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2052988" r:id="rId9"/>
        </w:object>
      </w:r>
      <w:r w:rsidR="009454C7">
        <w:rPr>
          <w:rFonts w:hint="eastAsia"/>
        </w:rPr>
        <w:t>3.2</w:t>
      </w:r>
      <w:r w:rsidR="009454C7">
        <w:rPr>
          <w:rFonts w:hint="eastAsia"/>
        </w:rPr>
        <w:t>系统功能设计（附系统功能结构图）</w:t>
      </w:r>
      <w:bookmarkEnd w:id="25"/>
    </w:p>
    <w:p w14:paraId="5842B988" w14:textId="329239A5" w:rsidR="009E5A2B" w:rsidRDefault="009E5A2B" w:rsidP="009E5A2B">
      <w:pPr>
        <w:pStyle w:val="3"/>
      </w:pPr>
      <w:r>
        <w:rPr>
          <w:rFonts w:hint="eastAsia"/>
        </w:rPr>
        <w:t>登录系统</w:t>
      </w:r>
    </w:p>
    <w:p w14:paraId="1DC41E08" w14:textId="5152B9CA" w:rsidR="009E5A2B" w:rsidRDefault="009E5A2B" w:rsidP="009E5A2B">
      <w:r>
        <w:tab/>
      </w:r>
      <w:r>
        <w:rPr>
          <w:rFonts w:hint="eastAsia"/>
        </w:rPr>
        <w:t>登录系统包括用户登录、用户注册、用户角色选择等</w:t>
      </w:r>
    </w:p>
    <w:p w14:paraId="6DAE5F89" w14:textId="55E30347" w:rsidR="009E5A2B" w:rsidRDefault="009E5A2B" w:rsidP="009E5A2B"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登录功能：输入账号密码正确后通过，账号密码不符或账号不存在返回登录界面</w:t>
      </w:r>
    </w:p>
    <w:p w14:paraId="0DDEEE92" w14:textId="4CF48440" w:rsidR="009E5A2B" w:rsidRDefault="009E5A2B" w:rsidP="009E5A2B">
      <w:r>
        <w:tab/>
        <w:t>(2)</w:t>
      </w:r>
      <w:r>
        <w:rPr>
          <w:rFonts w:hint="eastAsia"/>
        </w:rPr>
        <w:t>注册功能：输入账号密码，重复输入密码确认密码一致，判断平台不存在该用户之后，通过注册</w:t>
      </w:r>
    </w:p>
    <w:p w14:paraId="6DDCC703" w14:textId="79070F9D" w:rsidR="00BE0173" w:rsidRPr="009E5A2B" w:rsidRDefault="009E5A2B" w:rsidP="009E5A2B">
      <w:r>
        <w:tab/>
        <w:t>(3)</w:t>
      </w:r>
      <w:r>
        <w:rPr>
          <w:rFonts w:hint="eastAsia"/>
        </w:rPr>
        <w:t>角色选择功能：用户选择发包方</w:t>
      </w:r>
      <w:r>
        <w:rPr>
          <w:rFonts w:hint="eastAsia"/>
        </w:rPr>
        <w:t>/</w:t>
      </w:r>
      <w:r w:rsidR="00A10C65">
        <w:rPr>
          <w:rFonts w:hint="eastAsia"/>
        </w:rPr>
        <w:t>承</w:t>
      </w:r>
      <w:r>
        <w:rPr>
          <w:rFonts w:hint="eastAsia"/>
        </w:rPr>
        <w:t>包方等角色使用账号</w:t>
      </w:r>
      <w:r w:rsidR="00BE0173">
        <w:rPr>
          <w:rFonts w:hint="eastAsia"/>
        </w:rPr>
        <w:t>相关的功能</w:t>
      </w:r>
    </w:p>
    <w:p w14:paraId="1E2EFB93" w14:textId="7D67E1D6" w:rsidR="00E73CDB" w:rsidRDefault="009E5A2B" w:rsidP="009E5A2B">
      <w:pPr>
        <w:pStyle w:val="3"/>
      </w:pPr>
      <w:r>
        <w:rPr>
          <w:rFonts w:hint="eastAsia"/>
        </w:rPr>
        <w:t>发布</w:t>
      </w:r>
      <w:r w:rsidR="00A10C65">
        <w:rPr>
          <w:rFonts w:hint="eastAsia"/>
        </w:rPr>
        <w:t>项目</w:t>
      </w:r>
      <w:r>
        <w:rPr>
          <w:rFonts w:hint="eastAsia"/>
        </w:rPr>
        <w:t>系统</w:t>
      </w:r>
    </w:p>
    <w:p w14:paraId="7C0BFC2F" w14:textId="5174579A" w:rsidR="00BE0173" w:rsidRDefault="00BE0173" w:rsidP="00A10C65">
      <w:pPr>
        <w:ind w:firstLine="420"/>
      </w:pPr>
      <w:r>
        <w:rPr>
          <w:rFonts w:hint="eastAsia"/>
        </w:rPr>
        <w:t>发布任务系统包括</w:t>
      </w:r>
      <w:r w:rsidR="00A10C65">
        <w:rPr>
          <w:rFonts w:hint="eastAsia"/>
        </w:rPr>
        <w:t>发布项目，项目管理，筛选竞标方案等功能</w:t>
      </w:r>
    </w:p>
    <w:p w14:paraId="4918C8DC" w14:textId="7488C7B8" w:rsidR="00A10C65" w:rsidRDefault="00A10C65" w:rsidP="00A10C65">
      <w:pPr>
        <w:ind w:firstLine="420"/>
      </w:pPr>
      <w:r>
        <w:t>(1)</w:t>
      </w:r>
      <w:r>
        <w:rPr>
          <w:rFonts w:hint="eastAsia"/>
        </w:rPr>
        <w:t>发布新项目功能：填写项目详细信息，发布项目</w:t>
      </w:r>
    </w:p>
    <w:p w14:paraId="1862394B" w14:textId="134F1FAE" w:rsidR="00A10C65" w:rsidRDefault="00A10C65" w:rsidP="00A10C65">
      <w:pPr>
        <w:ind w:firstLine="420"/>
      </w:pPr>
      <w:r>
        <w:t>(2)</w:t>
      </w:r>
      <w:r>
        <w:rPr>
          <w:rFonts w:hint="eastAsia"/>
        </w:rPr>
        <w:t>项目管理功能：</w:t>
      </w:r>
      <w:r w:rsidR="007D74E2">
        <w:rPr>
          <w:rFonts w:hint="eastAsia"/>
        </w:rPr>
        <w:t>发包方对项目进行相关的管理</w:t>
      </w:r>
      <w:r w:rsidR="007D74E2">
        <w:rPr>
          <w:rFonts w:hint="eastAsia"/>
        </w:rPr>
        <w:t xml:space="preserve"> </w:t>
      </w:r>
    </w:p>
    <w:p w14:paraId="4CEA2CC5" w14:textId="771A709C" w:rsidR="00A10C65" w:rsidRDefault="007D74E2" w:rsidP="00A10C65">
      <w:pPr>
        <w:ind w:left="420" w:firstLine="420"/>
      </w:pPr>
      <w:r>
        <w:t>a</w:t>
      </w:r>
      <w:r w:rsidR="00A10C65">
        <w:t>)</w:t>
      </w:r>
      <w:r>
        <w:rPr>
          <w:rFonts w:hint="eastAsia"/>
        </w:rPr>
        <w:t>查看项目：发包方查看自己已发布的项目，查看项目详情</w:t>
      </w:r>
    </w:p>
    <w:p w14:paraId="5DA01A34" w14:textId="2D08BC1A" w:rsidR="00A10C65" w:rsidRDefault="007D74E2" w:rsidP="00A10C65">
      <w:pPr>
        <w:ind w:left="420" w:firstLine="420"/>
      </w:pPr>
      <w:r>
        <w:t>b</w:t>
      </w:r>
      <w:r w:rsidR="00A10C65">
        <w:t>)</w:t>
      </w:r>
      <w:r>
        <w:rPr>
          <w:rFonts w:hint="eastAsia"/>
        </w:rPr>
        <w:t>修改项目：发包方修改某个项目的内容，具体要求等</w:t>
      </w:r>
    </w:p>
    <w:p w14:paraId="50BF4A2A" w14:textId="031A68F6" w:rsidR="00A10C65" w:rsidRDefault="007D74E2" w:rsidP="00A10C65">
      <w:pPr>
        <w:ind w:left="420" w:firstLine="420"/>
      </w:pPr>
      <w:r>
        <w:t>c</w:t>
      </w:r>
      <w:r w:rsidR="00A10C65">
        <w:t>)</w:t>
      </w:r>
      <w:r>
        <w:rPr>
          <w:rFonts w:hint="eastAsia"/>
        </w:rPr>
        <w:t>取消发布：取消项目的发布，拒绝所有方案</w:t>
      </w:r>
    </w:p>
    <w:p w14:paraId="791976DA" w14:textId="3276C574" w:rsidR="00A10C65" w:rsidRPr="00BE0173" w:rsidRDefault="00A10C65" w:rsidP="00A10C65">
      <w:pPr>
        <w:ind w:firstLine="420"/>
      </w:pPr>
      <w:r>
        <w:t>(3)</w:t>
      </w:r>
      <w:r>
        <w:rPr>
          <w:rFonts w:hint="eastAsia"/>
        </w:rPr>
        <w:t>筛选竞标方案功能：承包方筛选发布成功的项目收到的竞标方案，拒绝或确定方案中标</w:t>
      </w:r>
    </w:p>
    <w:p w14:paraId="14054C34" w14:textId="4F49B526" w:rsidR="009E5A2B" w:rsidRDefault="009E5A2B" w:rsidP="009E5A2B">
      <w:pPr>
        <w:pStyle w:val="3"/>
      </w:pPr>
      <w:r>
        <w:rPr>
          <w:rFonts w:hint="eastAsia"/>
        </w:rPr>
        <w:t>承包方竞标系统</w:t>
      </w:r>
    </w:p>
    <w:p w14:paraId="59B754BC" w14:textId="1CF6FAE1" w:rsidR="00A10C65" w:rsidRDefault="00A10C65" w:rsidP="00A10C65">
      <w:r>
        <w:tab/>
      </w:r>
      <w:r>
        <w:rPr>
          <w:rFonts w:hint="eastAsia"/>
        </w:rPr>
        <w:t>承包方竞标系统包括承包方查看项目详情内容，选择竞标项目详情内容，管理已经竞标方案等功能</w:t>
      </w:r>
    </w:p>
    <w:p w14:paraId="695B3406" w14:textId="7C11C7F1" w:rsidR="00A10C65" w:rsidRDefault="00A10C65" w:rsidP="00A10C65">
      <w:r>
        <w:tab/>
      </w:r>
      <w:r>
        <w:rPr>
          <w:rFonts w:hint="eastAsia"/>
        </w:rPr>
        <w:t>(</w:t>
      </w:r>
      <w:r>
        <w:t>1)</w:t>
      </w:r>
      <w:r w:rsidR="007D74E2">
        <w:rPr>
          <w:rFonts w:hint="eastAsia"/>
        </w:rPr>
        <w:t>查看项目：查看项目的详细内容与要求</w:t>
      </w:r>
    </w:p>
    <w:p w14:paraId="2A5F83AB" w14:textId="2D4B044C" w:rsidR="007D74E2" w:rsidRDefault="00A10C65" w:rsidP="007D74E2">
      <w:pPr>
        <w:ind w:firstLine="420"/>
      </w:pPr>
      <w:r>
        <w:lastRenderedPageBreak/>
        <w:t>(2)</w:t>
      </w:r>
      <w:r w:rsidR="007D74E2">
        <w:rPr>
          <w:rFonts w:hint="eastAsia"/>
        </w:rPr>
        <w:t>选择竞标项目：竞标某一个项目，给出竞标方案</w:t>
      </w:r>
    </w:p>
    <w:p w14:paraId="4A03490D" w14:textId="5BF2B1A4" w:rsidR="00A10C65" w:rsidRDefault="00A10C65" w:rsidP="00A10C65">
      <w:pPr>
        <w:ind w:firstLine="420"/>
      </w:pPr>
      <w:r>
        <w:t>(3)</w:t>
      </w:r>
      <w:r w:rsidR="007D74E2">
        <w:rPr>
          <w:rFonts w:hint="eastAsia"/>
        </w:rPr>
        <w:t>管理已经竞标方案：</w:t>
      </w:r>
    </w:p>
    <w:p w14:paraId="76D4E1BC" w14:textId="054BCAF1" w:rsidR="007D74E2" w:rsidRDefault="007D74E2" w:rsidP="007D74E2">
      <w:pPr>
        <w:ind w:left="420" w:firstLine="420"/>
      </w:pPr>
      <w:r>
        <w:t>a)</w:t>
      </w:r>
      <w:r>
        <w:rPr>
          <w:rFonts w:hint="eastAsia"/>
        </w:rPr>
        <w:t>查看方案：承包方查看竞标的项目方案详情</w:t>
      </w:r>
      <w:r>
        <w:rPr>
          <w:rFonts w:hint="eastAsia"/>
        </w:rPr>
        <w:t xml:space="preserve"> </w:t>
      </w:r>
    </w:p>
    <w:p w14:paraId="5FE4D3B2" w14:textId="49F838E9" w:rsidR="007D74E2" w:rsidRDefault="007D74E2" w:rsidP="007D74E2">
      <w:pPr>
        <w:ind w:left="420" w:firstLine="420"/>
      </w:pPr>
      <w:r>
        <w:t>b)</w:t>
      </w:r>
      <w:r>
        <w:rPr>
          <w:rFonts w:hint="eastAsia"/>
        </w:rPr>
        <w:t>修改方案：承包方修改某个竞标方案的内容</w:t>
      </w:r>
    </w:p>
    <w:p w14:paraId="689A2ACE" w14:textId="5E8ACD21" w:rsidR="007D74E2" w:rsidRDefault="007D74E2" w:rsidP="007D74E2">
      <w:pPr>
        <w:ind w:left="420" w:firstLine="420"/>
      </w:pPr>
      <w:r>
        <w:t>c)</w:t>
      </w:r>
      <w:r>
        <w:rPr>
          <w:rFonts w:hint="eastAsia"/>
        </w:rPr>
        <w:t>取消方案：承包方在方案中标前取消对某个项目的竞标。</w:t>
      </w:r>
      <w:r>
        <w:rPr>
          <w:rFonts w:hint="eastAsia"/>
        </w:rPr>
        <w:t xml:space="preserve"> </w:t>
      </w:r>
    </w:p>
    <w:p w14:paraId="0895D339" w14:textId="77777777" w:rsidR="007D74E2" w:rsidRPr="007D74E2" w:rsidRDefault="007D74E2" w:rsidP="00A10C65">
      <w:pPr>
        <w:ind w:firstLine="420"/>
      </w:pPr>
    </w:p>
    <w:p w14:paraId="3362DD74" w14:textId="33AA22EB" w:rsidR="009E5A2B" w:rsidRDefault="009E5A2B" w:rsidP="009E5A2B">
      <w:pPr>
        <w:pStyle w:val="3"/>
      </w:pPr>
      <w:r>
        <w:rPr>
          <w:rFonts w:hint="eastAsia"/>
        </w:rPr>
        <w:t>审核系统</w:t>
      </w:r>
    </w:p>
    <w:p w14:paraId="5D144853" w14:textId="4C86D827" w:rsidR="0095712E" w:rsidRDefault="007B52B0" w:rsidP="00E2512F">
      <w:r>
        <w:tab/>
      </w:r>
      <w:r>
        <w:rPr>
          <w:rFonts w:hint="eastAsia"/>
        </w:rPr>
        <w:t>审核</w:t>
      </w:r>
      <w:r w:rsidR="0095712E">
        <w:rPr>
          <w:rFonts w:hint="eastAsia"/>
        </w:rPr>
        <w:t>系统包括审核项目、审核新订单、审核异常订单以及审核异常资金流等功能</w:t>
      </w:r>
    </w:p>
    <w:p w14:paraId="1B3B3E76" w14:textId="58F524B6" w:rsidR="0095712E" w:rsidRDefault="0095712E" w:rsidP="00E2512F">
      <w:r>
        <w:tab/>
        <w:t>(1)</w:t>
      </w:r>
      <w:r w:rsidR="00F55453">
        <w:rPr>
          <w:rFonts w:hint="eastAsia"/>
        </w:rPr>
        <w:t>审核项目功能：项目管理员查看申请发布的项目，判断是否合规</w:t>
      </w:r>
    </w:p>
    <w:p w14:paraId="58E4FF09" w14:textId="5F3FB3BB" w:rsidR="0095712E" w:rsidRDefault="0095712E" w:rsidP="0095712E">
      <w:pPr>
        <w:ind w:firstLine="420"/>
      </w:pPr>
      <w:r>
        <w:t>(2)</w:t>
      </w:r>
      <w:r w:rsidR="00F55453">
        <w:rPr>
          <w:rFonts w:hint="eastAsia"/>
        </w:rPr>
        <w:t>审核新订单功能：订单管理员</w:t>
      </w:r>
      <w:r w:rsidR="00905C22">
        <w:rPr>
          <w:rFonts w:hint="eastAsia"/>
        </w:rPr>
        <w:t>审核生成的订单，通过无异常的订单</w:t>
      </w:r>
    </w:p>
    <w:p w14:paraId="28E335F3" w14:textId="029CEF98" w:rsidR="0095712E" w:rsidRDefault="0095712E" w:rsidP="0095712E">
      <w:pPr>
        <w:ind w:firstLine="420"/>
      </w:pPr>
      <w:r>
        <w:t>(3)</w:t>
      </w:r>
      <w:r w:rsidR="00905C22">
        <w:rPr>
          <w:rFonts w:hint="eastAsia"/>
        </w:rPr>
        <w:t>审核异常订单功能：订单管理员审核出现异常或者纠纷的订单，判断双方责任</w:t>
      </w:r>
    </w:p>
    <w:p w14:paraId="0A3AA062" w14:textId="6A49D3DC" w:rsidR="0095712E" w:rsidRPr="00E2512F" w:rsidRDefault="0095712E" w:rsidP="0095712E">
      <w:pPr>
        <w:ind w:firstLine="420"/>
      </w:pPr>
      <w:r>
        <w:t>(4)</w:t>
      </w:r>
      <w:r w:rsidR="00905C22">
        <w:rPr>
          <w:rFonts w:hint="eastAsia"/>
        </w:rPr>
        <w:t>审核异常资金流功能：资金管理员依据订单资金流动，审核异常订单的资金是否可流动</w:t>
      </w:r>
    </w:p>
    <w:p w14:paraId="060C4F8C" w14:textId="2D5192B0" w:rsidR="009E5A2B" w:rsidRDefault="009E5A2B" w:rsidP="009E5A2B">
      <w:pPr>
        <w:pStyle w:val="3"/>
      </w:pPr>
      <w:r>
        <w:rPr>
          <w:rFonts w:hint="eastAsia"/>
        </w:rPr>
        <w:t>资金流转系统</w:t>
      </w:r>
    </w:p>
    <w:p w14:paraId="2D7535C4" w14:textId="4332790B" w:rsidR="00905C22" w:rsidRDefault="00905C22" w:rsidP="00905C22">
      <w:r>
        <w:tab/>
      </w:r>
      <w:r>
        <w:rPr>
          <w:rFonts w:hint="eastAsia"/>
        </w:rPr>
        <w:t>资金流转系统包括用户转平台和平台转用户等功能</w:t>
      </w:r>
    </w:p>
    <w:p w14:paraId="3412F5B6" w14:textId="3F65D657" w:rsidR="00905C22" w:rsidRDefault="00905C22" w:rsidP="00905C22">
      <w:r>
        <w:tab/>
        <w:t>(1)</w:t>
      </w:r>
      <w:r>
        <w:rPr>
          <w:rFonts w:hint="eastAsia"/>
        </w:rPr>
        <w:t>用户转平台功能：用户</w:t>
      </w:r>
      <w:r w:rsidR="00032A9B">
        <w:rPr>
          <w:rFonts w:hint="eastAsia"/>
        </w:rPr>
        <w:t>通过银证转账或支付软件等方式，将资金充值到平台账户中</w:t>
      </w:r>
    </w:p>
    <w:p w14:paraId="025A8207" w14:textId="1041C8C3" w:rsidR="00905C22" w:rsidRPr="00905C22" w:rsidRDefault="00905C22" w:rsidP="00905C22">
      <w:pPr>
        <w:ind w:firstLine="420"/>
      </w:pPr>
      <w:r>
        <w:t>(2)</w:t>
      </w:r>
      <w:r w:rsidR="00032A9B">
        <w:rPr>
          <w:rFonts w:hint="eastAsia"/>
        </w:rPr>
        <w:t>平台转用户功能：用户发起账户资金提现，平台审核通过后将资金转到相应账户中</w:t>
      </w:r>
    </w:p>
    <w:p w14:paraId="65EB0BCE" w14:textId="46BF9FB4" w:rsidR="009E5A2B" w:rsidRDefault="009E5A2B" w:rsidP="009E5A2B">
      <w:pPr>
        <w:pStyle w:val="3"/>
      </w:pPr>
      <w:r>
        <w:rPr>
          <w:rFonts w:hint="eastAsia"/>
        </w:rPr>
        <w:t>订单系统</w:t>
      </w:r>
    </w:p>
    <w:p w14:paraId="405EA571" w14:textId="50582CA4" w:rsidR="00032A9B" w:rsidRDefault="00032A9B" w:rsidP="00032A9B">
      <w:r>
        <w:tab/>
      </w:r>
      <w:r>
        <w:rPr>
          <w:rFonts w:hint="eastAsia"/>
        </w:rPr>
        <w:t>订单系统包括生成订单、取消订单和</w:t>
      </w:r>
      <w:r w:rsidR="009A5FCB">
        <w:rPr>
          <w:rFonts w:hint="eastAsia"/>
        </w:rPr>
        <w:t>确认订单完成等功能</w:t>
      </w:r>
    </w:p>
    <w:p w14:paraId="61B57D1F" w14:textId="1F816FAB" w:rsidR="009A5FCB" w:rsidRDefault="009A5FCB" w:rsidP="00032A9B">
      <w:r>
        <w:tab/>
        <w:t>(1)</w:t>
      </w:r>
      <w:r>
        <w:rPr>
          <w:rFonts w:hint="eastAsia"/>
        </w:rPr>
        <w:t>生成订单功能：</w:t>
      </w:r>
      <w:r w:rsidR="001A5A14">
        <w:rPr>
          <w:rFonts w:hint="eastAsia"/>
        </w:rPr>
        <w:t>发包方选定竞标方案后，由订单管理员审核生成订单</w:t>
      </w:r>
    </w:p>
    <w:p w14:paraId="1719AC52" w14:textId="40CE9215" w:rsidR="009A5FCB" w:rsidRDefault="009A5FCB" w:rsidP="009A5FCB">
      <w:pPr>
        <w:ind w:firstLine="420"/>
      </w:pPr>
      <w:r>
        <w:rPr>
          <w:rFonts w:hint="eastAsia"/>
        </w:rPr>
        <w:t>(</w:t>
      </w:r>
      <w:r>
        <w:t>2)</w:t>
      </w:r>
      <w:r w:rsidR="001A5A14">
        <w:rPr>
          <w:rFonts w:hint="eastAsia"/>
        </w:rPr>
        <w:t>取消订单功能：发包方或承包方在订单生成之后，主动取消订单，结束外包服务</w:t>
      </w:r>
    </w:p>
    <w:p w14:paraId="3EBA0B7F" w14:textId="7013D679" w:rsidR="009A5FCB" w:rsidRPr="00032A9B" w:rsidRDefault="009A5FCB" w:rsidP="009A5FCB">
      <w:pPr>
        <w:ind w:firstLine="420"/>
      </w:pPr>
      <w:r>
        <w:rPr>
          <w:rFonts w:hint="eastAsia"/>
        </w:rPr>
        <w:t>(</w:t>
      </w:r>
      <w:r>
        <w:t>3)</w:t>
      </w:r>
      <w:r w:rsidR="001A5A14">
        <w:rPr>
          <w:rFonts w:hint="eastAsia"/>
        </w:rPr>
        <w:t>确定订单完成功能：承包方完成项目后确定项目完成，由发包方确认后确定订单完成</w:t>
      </w:r>
    </w:p>
    <w:p w14:paraId="3CB71358" w14:textId="4417E2A2" w:rsidR="009E5A2B" w:rsidRDefault="009E5A2B" w:rsidP="009E5A2B">
      <w:pPr>
        <w:pStyle w:val="3"/>
      </w:pPr>
      <w:r>
        <w:rPr>
          <w:rFonts w:hint="eastAsia"/>
        </w:rPr>
        <w:t>账单系统</w:t>
      </w:r>
    </w:p>
    <w:p w14:paraId="635E324C" w14:textId="40AE1E28" w:rsidR="001A5A14" w:rsidRDefault="001A5A14" w:rsidP="001A5A14">
      <w:r>
        <w:tab/>
      </w:r>
      <w:r>
        <w:rPr>
          <w:rFonts w:hint="eastAsia"/>
        </w:rPr>
        <w:t>账单系统包括个人账单和平台账单组成</w:t>
      </w:r>
    </w:p>
    <w:p w14:paraId="215E2E0A" w14:textId="253BF128" w:rsidR="001A5A14" w:rsidRDefault="001A5A14" w:rsidP="001A5A14"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个人账单功能：可以自动记录支付账单，查看账单汇总</w:t>
      </w:r>
    </w:p>
    <w:p w14:paraId="1A7F68A5" w14:textId="4ACDFC4E" w:rsidR="001A5A14" w:rsidRDefault="001A5A14" w:rsidP="001A5A14">
      <w:pPr>
        <w:ind w:firstLine="420"/>
      </w:pPr>
      <w:r>
        <w:t>(2)</w:t>
      </w:r>
      <w:r>
        <w:rPr>
          <w:rFonts w:hint="eastAsia"/>
        </w:rPr>
        <w:t>平台账单：查看所有用户账单，记录所有生成的账单</w:t>
      </w:r>
    </w:p>
    <w:p w14:paraId="7A022A2D" w14:textId="697C39EE" w:rsidR="0013610C" w:rsidRDefault="009454C7">
      <w:pPr>
        <w:pStyle w:val="2"/>
      </w:pPr>
      <w:bookmarkStart w:id="26" w:name="_Toc60960757"/>
      <w:r>
        <w:rPr>
          <w:rFonts w:hint="eastAsia"/>
        </w:rPr>
        <w:t xml:space="preserve">3.3 </w:t>
      </w:r>
      <w:r>
        <w:rPr>
          <w:rFonts w:hint="eastAsia"/>
        </w:rPr>
        <w:t>用例图</w:t>
      </w:r>
      <w:bookmarkEnd w:id="26"/>
    </w:p>
    <w:p w14:paraId="5DC75F36" w14:textId="60E90B0C" w:rsidR="009B56C8" w:rsidRDefault="009B56C8" w:rsidP="009B56C8">
      <w:r>
        <w:tab/>
      </w:r>
      <w:r w:rsidR="00035CB9">
        <w:t>服务外包</w:t>
      </w:r>
      <w:r w:rsidR="00035CB9">
        <w:rPr>
          <w:rFonts w:hint="eastAsia"/>
        </w:rPr>
        <w:t>网站全局用例图</w:t>
      </w:r>
    </w:p>
    <w:p w14:paraId="6759ADD0" w14:textId="0617AF45" w:rsidR="00035CB9" w:rsidRPr="009B56C8" w:rsidRDefault="00035CB9" w:rsidP="009B56C8">
      <w:r>
        <w:object w:dxaOrig="14416" w:dyaOrig="24826" w14:anchorId="0E2D138C">
          <v:shape id="_x0000_i1026" type="#_x0000_t75" style="width:405pt;height:697.5pt" o:ole="">
            <v:imagedata r:id="rId10" o:title=""/>
          </v:shape>
          <o:OLEObject Type="Embed" ProgID="Visio.Drawing.15" ShapeID="_x0000_i1026" DrawAspect="Content" ObjectID="_1672052981" r:id="rId11"/>
        </w:object>
      </w:r>
    </w:p>
    <w:p w14:paraId="4018ED4B" w14:textId="77777777" w:rsidR="0013610C" w:rsidRDefault="009454C7">
      <w:pPr>
        <w:pStyle w:val="1"/>
      </w:pPr>
      <w:bookmarkStart w:id="27" w:name="_Toc60960758"/>
      <w:r>
        <w:rPr>
          <w:rFonts w:hint="eastAsia"/>
        </w:rPr>
        <w:lastRenderedPageBreak/>
        <w:t xml:space="preserve">4 </w:t>
      </w:r>
      <w:r>
        <w:rPr>
          <w:rFonts w:hint="eastAsia"/>
        </w:rPr>
        <w:t>数据库结构设计</w:t>
      </w:r>
      <w:bookmarkEnd w:id="18"/>
      <w:bookmarkEnd w:id="19"/>
      <w:bookmarkEnd w:id="20"/>
      <w:bookmarkEnd w:id="21"/>
      <w:bookmarkEnd w:id="22"/>
      <w:bookmarkEnd w:id="23"/>
      <w:bookmarkEnd w:id="27"/>
      <w:r>
        <w:rPr>
          <w:rFonts w:hint="eastAsia"/>
        </w:rPr>
        <w:t xml:space="preserve"> </w:t>
      </w:r>
    </w:p>
    <w:p w14:paraId="17543449" w14:textId="77777777" w:rsidR="0013610C" w:rsidRDefault="009454C7">
      <w:pPr>
        <w:pStyle w:val="2"/>
      </w:pPr>
      <w:bookmarkStart w:id="28" w:name="_Toc60960759"/>
      <w:r>
        <w:rPr>
          <w:rFonts w:hint="eastAsia"/>
        </w:rPr>
        <w:t xml:space="preserve">4.1 </w:t>
      </w:r>
      <w:r>
        <w:rPr>
          <w:rFonts w:hint="eastAsia"/>
        </w:rPr>
        <w:t>概念模型</w:t>
      </w:r>
      <w:bookmarkEnd w:id="28"/>
    </w:p>
    <w:p w14:paraId="47663C70" w14:textId="1AA5562E" w:rsidR="00201062" w:rsidRPr="00201062" w:rsidRDefault="007C2703" w:rsidP="007C2703">
      <w:pPr>
        <w:pStyle w:val="3"/>
      </w:pPr>
      <w:bookmarkStart w:id="29" w:name="_Toc60960760"/>
      <w:r>
        <w:rPr>
          <w:noProof/>
        </w:rPr>
        <w:object w:dxaOrig="0" w:dyaOrig="0" w14:anchorId="701938DE">
          <v:shape id="_x0000_s1033" type="#_x0000_t75" style="position:absolute;left:0;text-align:left;margin-left:-58.3pt;margin-top:53.7pt;width:531.95pt;height:543pt;z-index:251665408;mso-position-horizontal-relative:text;mso-position-vertical-relative:text">
            <v:imagedata r:id="rId12" o:title=""/>
            <w10:wrap type="square"/>
          </v:shape>
          <o:OLEObject Type="Embed" ProgID="Visio.Drawing.15" ShapeID="_x0000_s1033" DrawAspect="Content" ObjectID="_1672052989" r:id="rId13"/>
        </w:object>
      </w:r>
      <w:r w:rsidR="009454C7">
        <w:rPr>
          <w:rFonts w:hint="eastAsia"/>
        </w:rPr>
        <w:t xml:space="preserve">4.1.1 </w:t>
      </w:r>
      <w:r w:rsidR="009454C7">
        <w:rPr>
          <w:rFonts w:hint="eastAsia"/>
        </w:rPr>
        <w:t>实体关系图（表达方式可以不局限下面示例）</w:t>
      </w:r>
      <w:bookmarkEnd w:id="29"/>
    </w:p>
    <w:p w14:paraId="3C3FB606" w14:textId="37EF6A5E" w:rsidR="0013610C" w:rsidRDefault="0013610C">
      <w:pPr>
        <w:jc w:val="center"/>
        <w:rPr>
          <w:rFonts w:ascii="宋体" w:hAnsi="宋体" w:cs="宋体"/>
          <w:sz w:val="24"/>
        </w:rPr>
      </w:pPr>
    </w:p>
    <w:p w14:paraId="7336E762" w14:textId="2EEF073E" w:rsidR="0013610C" w:rsidRDefault="009454C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201062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-1</w:t>
      </w:r>
      <w:r w:rsidR="007C2703">
        <w:rPr>
          <w:rFonts w:ascii="宋体" w:hAnsi="宋体" w:cs="宋体" w:hint="eastAsia"/>
          <w:sz w:val="24"/>
        </w:rPr>
        <w:t>全局</w:t>
      </w:r>
      <w:r>
        <w:rPr>
          <w:rFonts w:ascii="宋体" w:hAnsi="宋体" w:cs="宋体" w:hint="eastAsia"/>
          <w:sz w:val="24"/>
        </w:rPr>
        <w:t>数据实体-关系图</w:t>
      </w:r>
    </w:p>
    <w:p w14:paraId="079D1F79" w14:textId="25174343" w:rsidR="007C2703" w:rsidRDefault="007C2703" w:rsidP="007C2703">
      <w:pPr>
        <w:jc w:val="center"/>
        <w:rPr>
          <w:rFonts w:ascii="宋体" w:hAnsi="宋体" w:cs="宋体"/>
          <w:sz w:val="24"/>
        </w:rPr>
      </w:pPr>
    </w:p>
    <w:p w14:paraId="3BCFA9BC" w14:textId="0071A95A" w:rsidR="007C2703" w:rsidRDefault="006E257F" w:rsidP="007C2703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局部E-R图</w:t>
      </w:r>
    </w:p>
    <w:p w14:paraId="237A9E50" w14:textId="2843EC42" w:rsidR="006E257F" w:rsidRDefault="006E257F" w:rsidP="007C2703">
      <w:pPr>
        <w:jc w:val="left"/>
      </w:pPr>
      <w:r>
        <w:object w:dxaOrig="8671" w:dyaOrig="7830" w14:anchorId="58451285">
          <v:shape id="_x0000_i1067" type="#_x0000_t75" style="width:414.75pt;height:375pt" o:ole="">
            <v:imagedata r:id="rId14" o:title=""/>
          </v:shape>
          <o:OLEObject Type="Embed" ProgID="Visio.Drawing.15" ShapeID="_x0000_i1067" DrawAspect="Content" ObjectID="_1672052982" r:id="rId15"/>
        </w:object>
      </w:r>
    </w:p>
    <w:p w14:paraId="50CB7206" w14:textId="6450559D" w:rsidR="006E257F" w:rsidRDefault="006E257F" w:rsidP="006E257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78F143BF" w14:textId="12369FEC" w:rsidR="006E257F" w:rsidRDefault="006E257F" w:rsidP="006E257F">
      <w:r>
        <w:rPr>
          <w:rFonts w:hint="eastAsia"/>
        </w:rPr>
        <w:t>角色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54A1CED0" w14:textId="23DC9645" w:rsidR="006E257F" w:rsidRDefault="006E257F" w:rsidP="006E257F">
      <w:pPr>
        <w:jc w:val="center"/>
      </w:pPr>
      <w:r>
        <w:object w:dxaOrig="4035" w:dyaOrig="4455" w14:anchorId="34A46A80">
          <v:shape id="_x0000_i1072" type="#_x0000_t75" style="width:201.75pt;height:222.75pt" o:ole="">
            <v:imagedata r:id="rId16" o:title=""/>
          </v:shape>
          <o:OLEObject Type="Embed" ProgID="Visio.Drawing.15" ShapeID="_x0000_i1072" DrawAspect="Content" ObjectID="_1672052983" r:id="rId17"/>
        </w:object>
      </w:r>
    </w:p>
    <w:p w14:paraId="607DACBB" w14:textId="0D63FD34" w:rsidR="006E257F" w:rsidRDefault="006E257F" w:rsidP="006E257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角色局部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4FF5754D" w14:textId="11B0987F" w:rsidR="006E257F" w:rsidRDefault="006E257F" w:rsidP="006E257F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项目E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R图</w:t>
      </w:r>
    </w:p>
    <w:p w14:paraId="2BE4A0AA" w14:textId="45D75ACA" w:rsidR="006E257F" w:rsidRDefault="006E257F" w:rsidP="006E257F">
      <w:pPr>
        <w:jc w:val="center"/>
      </w:pPr>
      <w:r>
        <w:object w:dxaOrig="12480" w:dyaOrig="9901" w14:anchorId="00ABE787">
          <v:shape id="_x0000_i1074" type="#_x0000_t75" style="width:414.75pt;height:329.25pt" o:ole="">
            <v:imagedata r:id="rId18" o:title=""/>
          </v:shape>
          <o:OLEObject Type="Embed" ProgID="Visio.Drawing.15" ShapeID="_x0000_i1074" DrawAspect="Content" ObjectID="_1672052984" r:id="rId19"/>
        </w:object>
      </w:r>
    </w:p>
    <w:p w14:paraId="71C2C06F" w14:textId="3E23648C" w:rsidR="006E257F" w:rsidRDefault="006E257F" w:rsidP="006E257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4</w:t>
      </w:r>
      <w:r w:rsidR="00A203F7">
        <w:rPr>
          <w:rFonts w:hint="eastAsia"/>
        </w:rPr>
        <w:t>项目局部</w:t>
      </w:r>
      <w:r w:rsidR="00A203F7">
        <w:rPr>
          <w:rFonts w:hint="eastAsia"/>
        </w:rPr>
        <w:t>E</w:t>
      </w:r>
      <w:r w:rsidR="00A203F7">
        <w:t>-</w:t>
      </w:r>
      <w:r w:rsidR="00A203F7">
        <w:rPr>
          <w:rFonts w:hint="eastAsia"/>
        </w:rPr>
        <w:t>R</w:t>
      </w:r>
      <w:r w:rsidR="00A203F7">
        <w:rPr>
          <w:rFonts w:hint="eastAsia"/>
        </w:rPr>
        <w:t>图</w:t>
      </w:r>
    </w:p>
    <w:p w14:paraId="286CF8B0" w14:textId="448AA7B1" w:rsidR="006E257F" w:rsidRDefault="006E257F" w:rsidP="006E257F">
      <w:r>
        <w:rPr>
          <w:rFonts w:hint="eastAsia"/>
        </w:rPr>
        <w:t>订单局部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16501CD3" w14:textId="6ED52BB1" w:rsidR="006E257F" w:rsidRDefault="006E257F" w:rsidP="006E257F">
      <w:r>
        <w:object w:dxaOrig="14401" w:dyaOrig="8146" w14:anchorId="6D44583D">
          <v:shape id="_x0000_i1077" type="#_x0000_t75" style="width:414.75pt;height:234.75pt" o:ole="">
            <v:imagedata r:id="rId20" o:title=""/>
          </v:shape>
          <o:OLEObject Type="Embed" ProgID="Visio.Drawing.15" ShapeID="_x0000_i1077" DrawAspect="Content" ObjectID="_1672052985" r:id="rId21"/>
        </w:object>
      </w:r>
    </w:p>
    <w:p w14:paraId="02FA2788" w14:textId="67215563" w:rsidR="00A203F7" w:rsidRDefault="00A203F7" w:rsidP="00A203F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订单局部</w:t>
      </w:r>
      <w:r>
        <w:rPr>
          <w:rFonts w:hint="eastAsia"/>
        </w:rPr>
        <w:t>E</w:t>
      </w:r>
      <w:r>
        <w:t>-</w:t>
      </w:r>
      <w:r>
        <w:rPr>
          <w:rFonts w:hint="eastAsia"/>
        </w:rPr>
        <w:t>R</w:t>
      </w:r>
      <w:r>
        <w:rPr>
          <w:rFonts w:hint="eastAsia"/>
        </w:rPr>
        <w:t>图</w:t>
      </w:r>
    </w:p>
    <w:p w14:paraId="04D5AB55" w14:textId="15D4DD16" w:rsidR="00A203F7" w:rsidRDefault="00A203F7" w:rsidP="00A203F7">
      <w:r>
        <w:rPr>
          <w:rFonts w:hint="eastAsia"/>
        </w:rPr>
        <w:t>订单管理员局部</w:t>
      </w:r>
      <w:r>
        <w:rPr>
          <w:rFonts w:hint="eastAsia"/>
        </w:rPr>
        <w:t>E</w:t>
      </w:r>
      <w:r>
        <w:t>-</w:t>
      </w:r>
      <w:r>
        <w:rPr>
          <w:rFonts w:hint="eastAsia"/>
        </w:rPr>
        <w:t>R</w:t>
      </w:r>
      <w:r>
        <w:rPr>
          <w:rFonts w:hint="eastAsia"/>
        </w:rPr>
        <w:t>图</w:t>
      </w:r>
    </w:p>
    <w:p w14:paraId="223264A5" w14:textId="3A3B3631" w:rsidR="00A203F7" w:rsidRDefault="00A203F7" w:rsidP="00A203F7">
      <w:pPr>
        <w:rPr>
          <w:rFonts w:hint="eastAsia"/>
        </w:rPr>
      </w:pPr>
      <w:r>
        <w:object w:dxaOrig="9375" w:dyaOrig="5175" w14:anchorId="1A6C03D7">
          <v:shape id="_x0000_i1088" type="#_x0000_t75" style="width:414.75pt;height:228.75pt" o:ole="">
            <v:imagedata r:id="rId22" o:title=""/>
          </v:shape>
          <o:OLEObject Type="Embed" ProgID="Visio.Drawing.15" ShapeID="_x0000_i1088" DrawAspect="Content" ObjectID="_1672052986" r:id="rId23"/>
        </w:object>
      </w:r>
    </w:p>
    <w:p w14:paraId="17DAF435" w14:textId="727163BD" w:rsidR="006E257F" w:rsidRDefault="00A203F7" w:rsidP="00A203F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</w:t>
      </w:r>
      <w:r>
        <w:rPr>
          <w:rFonts w:ascii="宋体" w:hAnsi="宋体" w:cs="宋体"/>
          <w:sz w:val="24"/>
        </w:rPr>
        <w:t>-6</w:t>
      </w:r>
      <w:r>
        <w:rPr>
          <w:rFonts w:ascii="宋体" w:hAnsi="宋体" w:cs="宋体" w:hint="eastAsia"/>
          <w:sz w:val="24"/>
        </w:rPr>
        <w:t>订单管理员局部E-R图</w:t>
      </w:r>
    </w:p>
    <w:p w14:paraId="030C4825" w14:textId="112F8C84" w:rsidR="00EC5761" w:rsidRDefault="00EC5761" w:rsidP="00EC5761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财务管理员局部E-R图</w:t>
      </w:r>
    </w:p>
    <w:p w14:paraId="682E6510" w14:textId="4BFAEF90" w:rsidR="00EC5761" w:rsidRDefault="00EC5761" w:rsidP="00EC5761">
      <w:pPr>
        <w:jc w:val="center"/>
      </w:pPr>
      <w:r>
        <w:object w:dxaOrig="4890" w:dyaOrig="5775" w14:anchorId="3D350FFE">
          <v:shape id="_x0000_i1090" type="#_x0000_t75" style="width:244.5pt;height:288.75pt" o:ole="">
            <v:imagedata r:id="rId24" o:title=""/>
          </v:shape>
          <o:OLEObject Type="Embed" ProgID="Visio.Drawing.15" ShapeID="_x0000_i1090" DrawAspect="Content" ObjectID="_1672052987" r:id="rId25"/>
        </w:object>
      </w:r>
    </w:p>
    <w:p w14:paraId="74C54FFC" w14:textId="547AFDA3" w:rsidR="00EC5761" w:rsidRDefault="00EC5761" w:rsidP="00EC5761">
      <w:pPr>
        <w:jc w:val="center"/>
        <w:rPr>
          <w:rFonts w:ascii="宋体" w:hAnsi="宋体" w:cs="宋体" w:hint="eastAsia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7</w:t>
      </w:r>
      <w:r>
        <w:rPr>
          <w:rFonts w:hint="eastAsia"/>
        </w:rPr>
        <w:t>财务管理员局部</w:t>
      </w:r>
      <w:r>
        <w:rPr>
          <w:rFonts w:hint="eastAsia"/>
        </w:rPr>
        <w:t>E</w:t>
      </w:r>
      <w:r>
        <w:t>-</w:t>
      </w:r>
      <w:r>
        <w:rPr>
          <w:rFonts w:hint="eastAsia"/>
        </w:rPr>
        <w:t>R</w:t>
      </w:r>
      <w:r>
        <w:rPr>
          <w:rFonts w:hint="eastAsia"/>
        </w:rPr>
        <w:t>图</w:t>
      </w:r>
    </w:p>
    <w:p w14:paraId="1C578753" w14:textId="77777777" w:rsidR="0013610C" w:rsidRDefault="009454C7">
      <w:pPr>
        <w:pStyle w:val="3"/>
      </w:pPr>
      <w:bookmarkStart w:id="30" w:name="_Toc60960761"/>
      <w:r>
        <w:rPr>
          <w:rFonts w:hint="eastAsia"/>
        </w:rPr>
        <w:t xml:space="preserve">4.1.2 </w:t>
      </w:r>
      <w:r>
        <w:rPr>
          <w:rFonts w:hint="eastAsia"/>
        </w:rPr>
        <w:t>实体清单</w:t>
      </w:r>
      <w:bookmarkEnd w:id="30"/>
    </w:p>
    <w:p w14:paraId="4873C71A" w14:textId="77777777" w:rsidR="009D2447" w:rsidRPr="009745D1" w:rsidRDefault="009745D1">
      <w:pPr>
        <w:rPr>
          <w:szCs w:val="21"/>
        </w:rPr>
      </w:pPr>
      <w:r>
        <w:rPr>
          <w:sz w:val="28"/>
          <w:szCs w:val="28"/>
        </w:rPr>
        <w:tab/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4876"/>
        <w:gridCol w:w="4989"/>
      </w:tblGrid>
      <w:tr w:rsidR="009D2447" w14:paraId="62D825C8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A0724" w14:textId="73923A65" w:rsidR="009D2447" w:rsidRDefault="009D2447" w:rsidP="008C5F78">
            <w:pPr>
              <w:jc w:val="center"/>
            </w:pPr>
            <w:r>
              <w:rPr>
                <w:rFonts w:hint="eastAsia"/>
              </w:rPr>
              <w:t>表名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0A9A0" w14:textId="0E788E7D" w:rsidR="009D2447" w:rsidRDefault="009D2447" w:rsidP="008C5F78">
            <w:pPr>
              <w:jc w:val="center"/>
            </w:pPr>
            <w:r>
              <w:rPr>
                <w:rFonts w:hint="eastAsia"/>
              </w:rPr>
              <w:t>表代码</w:t>
            </w:r>
          </w:p>
        </w:tc>
      </w:tr>
      <w:tr w:rsidR="009D2447" w14:paraId="6C2C1C8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E4E83" w14:textId="07FCE167" w:rsidR="009D2447" w:rsidRDefault="009D2447" w:rsidP="008C5F78">
            <w:r>
              <w:t>交易类型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6BDCD" w14:textId="77777777" w:rsidR="009D2447" w:rsidRDefault="009D2447" w:rsidP="008C5F78">
            <w:r>
              <w:t>Order_Type</w:t>
            </w:r>
          </w:p>
        </w:tc>
      </w:tr>
      <w:tr w:rsidR="009D2447" w14:paraId="58CF00C5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D2E2" w14:textId="76E6B3D4" w:rsidR="009D2447" w:rsidRDefault="009D2447" w:rsidP="008C5F78">
            <w:r>
              <w:t>拨款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D2DB3" w14:textId="77777777" w:rsidR="009D2447" w:rsidRDefault="009D2447" w:rsidP="008C5F78">
            <w:r>
              <w:t>Money_Notification</w:t>
            </w:r>
          </w:p>
        </w:tc>
      </w:tr>
      <w:tr w:rsidR="009D2447" w14:paraId="2C827B26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D701E" w14:textId="0D123331" w:rsidR="009D2447" w:rsidRDefault="009D2447" w:rsidP="008C5F78">
            <w:r>
              <w:t>接包人技能信息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2ED9D" w14:textId="77777777" w:rsidR="009D2447" w:rsidRDefault="009D2447" w:rsidP="008C5F78">
            <w:r>
              <w:t>Employee_Skills</w:t>
            </w:r>
          </w:p>
        </w:tc>
      </w:tr>
      <w:tr w:rsidR="009D2447" w14:paraId="4FA1F06C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35DA" w14:textId="0E97A43C" w:rsidR="009D2447" w:rsidRDefault="009D2447" w:rsidP="008C5F78">
            <w:r>
              <w:t>支持</w:t>
            </w:r>
            <w:r>
              <w:t>/</w:t>
            </w:r>
            <w:r>
              <w:t>适配的客户端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DA5E4" w14:textId="77777777" w:rsidR="009D2447" w:rsidRDefault="009D2447" w:rsidP="008C5F78">
            <w:r>
              <w:t>Client_Support</w:t>
            </w:r>
          </w:p>
        </w:tc>
      </w:tr>
      <w:tr w:rsidR="009D2447" w14:paraId="0557B1C0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13BD9" w14:textId="2C0D9ED6" w:rsidR="009D2447" w:rsidRDefault="009D2447" w:rsidP="008C5F78">
            <w:r>
              <w:t>权限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1BAC9" w14:textId="77777777" w:rsidR="009D2447" w:rsidRDefault="009D2447" w:rsidP="008C5F78">
            <w:r>
              <w:t>Permission</w:t>
            </w:r>
          </w:p>
        </w:tc>
      </w:tr>
      <w:tr w:rsidR="009D2447" w14:paraId="48696B22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AC87A" w14:textId="18718E45" w:rsidR="009D2447" w:rsidRDefault="009D2447" w:rsidP="008C5F78">
            <w:r>
              <w:t>案例项目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ACDD" w14:textId="77777777" w:rsidR="009D2447" w:rsidRDefault="009D2447" w:rsidP="008C5F78">
            <w:r>
              <w:t>Case_Project</w:t>
            </w:r>
          </w:p>
        </w:tc>
      </w:tr>
      <w:tr w:rsidR="009D2447" w14:paraId="4D8FE7E5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D0D2" w14:textId="4E0AF207" w:rsidR="009D2447" w:rsidRDefault="009D2447" w:rsidP="008C5F78">
            <w:r>
              <w:t>用户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B71F" w14:textId="77777777" w:rsidR="009D2447" w:rsidRDefault="009D2447" w:rsidP="008C5F78">
            <w:r>
              <w:t>User</w:t>
            </w:r>
          </w:p>
        </w:tc>
      </w:tr>
      <w:tr w:rsidR="009D2447" w14:paraId="0F5F4CD7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088C" w14:textId="27B86736" w:rsidR="009D2447" w:rsidRDefault="009D2447" w:rsidP="008C5F78">
            <w:r>
              <w:t>用户</w:t>
            </w:r>
            <w:r>
              <w:t>(</w:t>
            </w:r>
            <w:r>
              <w:t>发包人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499DB" w14:textId="77777777" w:rsidR="009D2447" w:rsidRDefault="009D2447" w:rsidP="008C5F78">
            <w:r>
              <w:t>User_Employer</w:t>
            </w:r>
          </w:p>
        </w:tc>
      </w:tr>
      <w:tr w:rsidR="009D2447" w14:paraId="7B2D992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8555" w14:textId="718235E7" w:rsidR="009D2447" w:rsidRDefault="009D2447" w:rsidP="008C5F78">
            <w:r>
              <w:t>用户</w:t>
            </w:r>
            <w:r>
              <w:t>(</w:t>
            </w:r>
            <w:r>
              <w:t>接包人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F4AE" w14:textId="77777777" w:rsidR="009D2447" w:rsidRDefault="009D2447" w:rsidP="008C5F78">
            <w:r>
              <w:t>User_Employee</w:t>
            </w:r>
          </w:p>
        </w:tc>
      </w:tr>
      <w:tr w:rsidR="009D2447" w14:paraId="6551CE7E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E36E" w14:textId="595F1081" w:rsidR="009D2447" w:rsidRDefault="009D2447" w:rsidP="008C5F78">
            <w:r>
              <w:t>用户</w:t>
            </w:r>
            <w:r>
              <w:t>(</w:t>
            </w:r>
            <w:r>
              <w:t>订单管理员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9B56C" w14:textId="77777777" w:rsidR="009D2447" w:rsidRDefault="009D2447" w:rsidP="008C5F78">
            <w:r>
              <w:t>Order_Admin</w:t>
            </w:r>
          </w:p>
        </w:tc>
      </w:tr>
      <w:tr w:rsidR="009D2447" w14:paraId="6AE481EF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BA4F3" w14:textId="5E1B206F" w:rsidR="009D2447" w:rsidRDefault="009D2447" w:rsidP="008C5F78">
            <w:r>
              <w:t>用户</w:t>
            </w:r>
            <w:r>
              <w:t>(</w:t>
            </w:r>
            <w:r>
              <w:t>财务管理员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3A457" w14:textId="77777777" w:rsidR="009D2447" w:rsidRDefault="009D2447" w:rsidP="008C5F78">
            <w:r>
              <w:t>Money_Admin</w:t>
            </w:r>
          </w:p>
        </w:tc>
      </w:tr>
      <w:tr w:rsidR="009D2447" w14:paraId="02AC3CF6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8FFB" w14:textId="223F44DA" w:rsidR="009D2447" w:rsidRDefault="009D2447" w:rsidP="008C5F78">
            <w:r>
              <w:t>用户</w:t>
            </w:r>
            <w:r>
              <w:t>(</w:t>
            </w:r>
            <w:r>
              <w:t>项目管理员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683A" w14:textId="77777777" w:rsidR="009D2447" w:rsidRDefault="009D2447" w:rsidP="008C5F78">
            <w:r>
              <w:t>Admin_For_Project</w:t>
            </w:r>
          </w:p>
        </w:tc>
      </w:tr>
      <w:tr w:rsidR="009D2447" w14:paraId="00042DBF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4C36" w14:textId="2E82EB03" w:rsidR="009D2447" w:rsidRDefault="009D2447" w:rsidP="008C5F78">
            <w:r>
              <w:t>用户角色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778DA" w14:textId="77777777" w:rsidR="009D2447" w:rsidRDefault="009D2447" w:rsidP="008C5F78">
            <w:r>
              <w:t>User_Role</w:t>
            </w:r>
          </w:p>
        </w:tc>
      </w:tr>
      <w:tr w:rsidR="009D2447" w14:paraId="46D5BFDB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BB71A" w14:textId="7F1D38AC" w:rsidR="009D2447" w:rsidRDefault="009D2447" w:rsidP="008C5F78">
            <w:r>
              <w:t>竞标方案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C3B8F" w14:textId="77777777" w:rsidR="009D2447" w:rsidRDefault="009D2447" w:rsidP="008C5F78">
            <w:r>
              <w:t>Bidding_Scheme</w:t>
            </w:r>
          </w:p>
        </w:tc>
      </w:tr>
      <w:tr w:rsidR="009D2447" w14:paraId="5EB7861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E0569" w14:textId="1A29C723" w:rsidR="009D2447" w:rsidRDefault="009D2447" w:rsidP="008C5F78">
            <w:r>
              <w:t>角色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2403F" w14:textId="77777777" w:rsidR="009D2447" w:rsidRDefault="009D2447" w:rsidP="008C5F78">
            <w:r>
              <w:t>Role</w:t>
            </w:r>
          </w:p>
        </w:tc>
      </w:tr>
      <w:tr w:rsidR="009D2447" w14:paraId="56F6D4A9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9B43" w14:textId="4EB31576" w:rsidR="009D2447" w:rsidRDefault="009D2447" w:rsidP="008C5F78">
            <w:r>
              <w:t>角色权限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25B2" w14:textId="77777777" w:rsidR="009D2447" w:rsidRDefault="009D2447" w:rsidP="008C5F78">
            <w:r>
              <w:t>Role_Permission</w:t>
            </w:r>
          </w:p>
        </w:tc>
      </w:tr>
      <w:tr w:rsidR="009D2447" w14:paraId="08122AD6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3DAC" w14:textId="474B2AAE" w:rsidR="009D2447" w:rsidRDefault="009D2447" w:rsidP="008C5F78">
            <w:r>
              <w:t>订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FC700" w14:textId="77777777" w:rsidR="009D2447" w:rsidRDefault="009D2447" w:rsidP="008C5F78">
            <w:r>
              <w:t>Orders</w:t>
            </w:r>
          </w:p>
        </w:tc>
      </w:tr>
      <w:tr w:rsidR="009D2447" w14:paraId="245DFC06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136F" w14:textId="6A60C5AA" w:rsidR="009D2447" w:rsidRDefault="009D2447" w:rsidP="008C5F78">
            <w:r>
              <w:t>订单状态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04BF0" w14:textId="77777777" w:rsidR="009D2447" w:rsidRDefault="009D2447" w:rsidP="008C5F78">
            <w:r>
              <w:t>Orders_State</w:t>
            </w:r>
          </w:p>
        </w:tc>
      </w:tr>
      <w:tr w:rsidR="009D2447" w14:paraId="21B65D9A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A30BF" w14:textId="31380286" w:rsidR="009D2447" w:rsidRDefault="009D2447" w:rsidP="008C5F78">
            <w:r>
              <w:lastRenderedPageBreak/>
              <w:t>评价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DC90" w14:textId="77777777" w:rsidR="009D2447" w:rsidRDefault="009D2447" w:rsidP="008C5F78">
            <w:r>
              <w:t>Evaluation</w:t>
            </w:r>
          </w:p>
        </w:tc>
      </w:tr>
      <w:tr w:rsidR="009D2447" w14:paraId="2F06DFC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195E3" w14:textId="060B1FC2" w:rsidR="009D2447" w:rsidRDefault="009D2447" w:rsidP="008C5F78">
            <w:r>
              <w:t>账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02777" w14:textId="77777777" w:rsidR="009D2447" w:rsidRDefault="009D2447" w:rsidP="008C5F78">
            <w:r>
              <w:t>Bill</w:t>
            </w:r>
          </w:p>
        </w:tc>
      </w:tr>
      <w:tr w:rsidR="009D2447" w14:paraId="2B2B5D5D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2C62" w14:textId="517FF2AA" w:rsidR="009D2447" w:rsidRDefault="009D2447" w:rsidP="008C5F78">
            <w:r>
              <w:t>资金流水表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A7EB3" w14:textId="77777777" w:rsidR="009D2447" w:rsidRDefault="009D2447" w:rsidP="008C5F78">
            <w:r>
              <w:t>Cash_Flow</w:t>
            </w:r>
          </w:p>
        </w:tc>
      </w:tr>
      <w:tr w:rsidR="009D2447" w14:paraId="022FFFBF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98570" w14:textId="77777777" w:rsidR="009D2447" w:rsidRDefault="009D2447" w:rsidP="008C5F78">
            <w:r>
              <w:t>通知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EC8F" w14:textId="77777777" w:rsidR="009D2447" w:rsidRDefault="009D2447" w:rsidP="008C5F78">
            <w:r>
              <w:t>message</w:t>
            </w:r>
          </w:p>
        </w:tc>
      </w:tr>
      <w:tr w:rsidR="009D2447" w14:paraId="49784A97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2F50B" w14:textId="63D3944F" w:rsidR="009D2447" w:rsidRDefault="009D2447" w:rsidP="008C5F78">
            <w:r>
              <w:t>项目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5263" w14:textId="77777777" w:rsidR="009D2447" w:rsidRDefault="009D2447" w:rsidP="008C5F78">
            <w:r>
              <w:t>project</w:t>
            </w:r>
          </w:p>
        </w:tc>
      </w:tr>
      <w:tr w:rsidR="009D2447" w14:paraId="06B6772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25B01" w14:textId="2797750F" w:rsidR="009D2447" w:rsidRDefault="009D2447" w:rsidP="008C5F78">
            <w:r>
              <w:t>项目类型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F846" w14:textId="77777777" w:rsidR="009D2447" w:rsidRDefault="009D2447" w:rsidP="008C5F78">
            <w:r>
              <w:t>Project_Type</w:t>
            </w:r>
          </w:p>
        </w:tc>
      </w:tr>
    </w:tbl>
    <w:p w14:paraId="64EF4435" w14:textId="4330F6AB" w:rsidR="0013610C" w:rsidRPr="009745D1" w:rsidRDefault="0013610C">
      <w:pPr>
        <w:rPr>
          <w:szCs w:val="21"/>
        </w:rPr>
      </w:pPr>
    </w:p>
    <w:p w14:paraId="4A1882EA" w14:textId="77777777" w:rsidR="0013610C" w:rsidRDefault="009454C7">
      <w:pPr>
        <w:pStyle w:val="2"/>
      </w:pPr>
      <w:bookmarkStart w:id="31" w:name="_Toc60960762"/>
      <w:bookmarkStart w:id="32" w:name="_Toc514488583"/>
      <w:bookmarkStart w:id="33" w:name="_Toc9139119"/>
      <w:r>
        <w:rPr>
          <w:rFonts w:hint="eastAsia"/>
        </w:rPr>
        <w:t>4.2</w:t>
      </w:r>
      <w:r>
        <w:rPr>
          <w:rFonts w:hint="eastAsia"/>
        </w:rPr>
        <w:t>物理模型（表达方式可以不局限下面示例）</w:t>
      </w:r>
      <w:bookmarkEnd w:id="31"/>
    </w:p>
    <w:p w14:paraId="296326CC" w14:textId="77777777" w:rsidR="0013610C" w:rsidRDefault="0013610C">
      <w:pPr>
        <w:jc w:val="center"/>
      </w:pPr>
    </w:p>
    <w:p w14:paraId="74EE7168" w14:textId="022E9EEB" w:rsidR="0013610C" w:rsidRPr="00201062" w:rsidRDefault="00CE20D7" w:rsidP="00201062">
      <w:r w:rsidRPr="00CE20D7">
        <w:rPr>
          <w:rFonts w:hint="eastAsia"/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27BBE075" wp14:editId="281A30CC">
            <wp:simplePos x="0" y="0"/>
            <wp:positionH relativeFrom="column">
              <wp:posOffset>-1143000</wp:posOffset>
            </wp:positionH>
            <wp:positionV relativeFrom="paragraph">
              <wp:posOffset>-239395</wp:posOffset>
            </wp:positionV>
            <wp:extent cx="7545070" cy="6448425"/>
            <wp:effectExtent l="0" t="0" r="0" b="9525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5070" cy="644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A81A11B" w14:textId="77777777" w:rsidR="0013610C" w:rsidRDefault="009454C7">
      <w:pPr>
        <w:pStyle w:val="2"/>
      </w:pPr>
      <w:bookmarkStart w:id="34" w:name="_Toc60960763"/>
      <w:bookmarkStart w:id="35" w:name="_Toc9139120"/>
      <w:bookmarkStart w:id="36" w:name="_Toc520621331"/>
      <w:bookmarkStart w:id="37" w:name="_Toc534356903"/>
      <w:bookmarkStart w:id="38" w:name="_Toc520621616"/>
      <w:bookmarkStart w:id="39" w:name="_Toc514488584"/>
      <w:bookmarkStart w:id="40" w:name="_Toc520177559"/>
      <w:bookmarkEnd w:id="32"/>
      <w:bookmarkEnd w:id="33"/>
      <w:r>
        <w:rPr>
          <w:rFonts w:hint="eastAsia"/>
        </w:rPr>
        <w:t>4.3</w:t>
      </w:r>
      <w:r>
        <w:rPr>
          <w:rFonts w:hint="eastAsia"/>
        </w:rPr>
        <w:t>数据库表设计</w:t>
      </w:r>
      <w:bookmarkEnd w:id="34"/>
    </w:p>
    <w:p w14:paraId="0374E4E9" w14:textId="77777777" w:rsidR="008C5F78" w:rsidRPr="008C5F78" w:rsidRDefault="008C5F78" w:rsidP="008C5F78">
      <w:pPr>
        <w:pStyle w:val="3"/>
      </w:pPr>
      <w:bookmarkStart w:id="41" w:name="_Toc60960764"/>
      <w:bookmarkStart w:id="42" w:name="_Toc60960765"/>
      <w:bookmarkEnd w:id="35"/>
      <w:bookmarkEnd w:id="36"/>
      <w:bookmarkEnd w:id="37"/>
      <w:bookmarkEnd w:id="38"/>
      <w:bookmarkEnd w:id="39"/>
      <w:bookmarkEnd w:id="40"/>
      <w:r w:rsidRPr="008C5F78">
        <w:rPr>
          <w:rFonts w:hint="eastAsia"/>
        </w:rPr>
        <w:t>4.3.1</w:t>
      </w:r>
      <w:r w:rsidRPr="008C5F78">
        <w:rPr>
          <w:rFonts w:hint="eastAsia"/>
        </w:rPr>
        <w:t>表结构设计（表达方式可以不局限下面示例）</w:t>
      </w:r>
      <w:bookmarkEnd w:id="41"/>
    </w:p>
    <w:p w14:paraId="367E5EB7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权限表（</w:t>
      </w:r>
      <w:r>
        <w:rPr>
          <w:rFonts w:ascii="宋体" w:hAnsi="宋体" w:hint="eastAsia"/>
          <w:b/>
          <w:sz w:val="28"/>
          <w:szCs w:val="28"/>
        </w:rPr>
        <w:t>Permission</w:t>
      </w:r>
      <w:r>
        <w:rPr>
          <w:rFonts w:ascii="宋体" w:hAnsi="宋体" w:hint="eastAsia"/>
          <w:sz w:val="28"/>
          <w:szCs w:val="28"/>
        </w:rPr>
        <w:t xml:space="preserve">） </w:t>
      </w:r>
    </w:p>
    <w:p w14:paraId="2904626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权限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4200E7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0E88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D2589B0" w14:textId="77777777" w:rsidR="008C5F78" w:rsidRDefault="008C5F78" w:rsidP="008C5F78">
            <w:pPr>
              <w:pStyle w:val="p0"/>
              <w:snapToGrid w:val="0"/>
            </w:pPr>
            <w:r>
              <w:rPr>
                <w:rFonts w:ascii="宋体" w:hAnsi="宋体" w:hint="eastAsia"/>
                <w:sz w:val="20"/>
                <w:szCs w:val="20"/>
              </w:rPr>
              <w:t>权限</w:t>
            </w:r>
          </w:p>
        </w:tc>
      </w:tr>
      <w:tr w:rsidR="008C5F78" w14:paraId="6D2B27D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D6AEE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301F54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Permission</w:t>
            </w:r>
          </w:p>
        </w:tc>
      </w:tr>
      <w:tr w:rsidR="008C5F78" w14:paraId="1A7BA9D0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A5344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BD396AE" w14:textId="77777777" w:rsidR="008C5F78" w:rsidRDefault="008C5F78" w:rsidP="008C5F78">
            <w:pPr>
              <w:pStyle w:val="p0"/>
              <w:numPr>
                <w:ilvl w:val="0"/>
                <w:numId w:val="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角色拥有不同权限信息，不同权限对不同信息的增删查改权限不同。</w:t>
            </w:r>
          </w:p>
          <w:p w14:paraId="7F4879F5" w14:textId="77777777" w:rsidR="008C5F78" w:rsidRDefault="008C5F78" w:rsidP="008C5F78">
            <w:pPr>
              <w:pStyle w:val="p0"/>
              <w:numPr>
                <w:ilvl w:val="0"/>
                <w:numId w:val="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 w14:paraId="152E4324" w14:textId="77777777" w:rsidR="008C5F78" w:rsidRDefault="008C5F78" w:rsidP="008C5F78">
      <w:pPr>
        <w:pStyle w:val="p0"/>
        <w:numPr>
          <w:ilvl w:val="0"/>
          <w:numId w:val="6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权限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5"/>
        <w:gridCol w:w="2228"/>
        <w:gridCol w:w="1299"/>
        <w:gridCol w:w="566"/>
        <w:gridCol w:w="566"/>
        <w:gridCol w:w="566"/>
        <w:gridCol w:w="835"/>
        <w:gridCol w:w="1617"/>
      </w:tblGrid>
      <w:tr w:rsidR="008C5F78" w14:paraId="7DBBE7ED" w14:textId="77777777" w:rsidTr="008C5F78">
        <w:tc>
          <w:tcPr>
            <w:tcW w:w="0" w:type="auto"/>
            <w:vAlign w:val="bottom"/>
          </w:tcPr>
          <w:p w14:paraId="2AD286DC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98C6409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9E69D5D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2F2FC86F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57292762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60D8CB5E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7FEBD25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2AB3925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DD3A090" w14:textId="77777777" w:rsidTr="008C5F78">
        <w:tc>
          <w:tcPr>
            <w:tcW w:w="0" w:type="auto"/>
          </w:tcPr>
          <w:p w14:paraId="2CBD64BD" w14:textId="77777777" w:rsidR="008C5F78" w:rsidRDefault="008C5F78" w:rsidP="008C5F78">
            <w:pPr>
              <w:pStyle w:val="Compact"/>
              <w:jc w:val="left"/>
            </w:pPr>
            <w:r>
              <w:t>权限</w:t>
            </w:r>
            <w:r>
              <w:t>ID</w:t>
            </w:r>
          </w:p>
        </w:tc>
        <w:tc>
          <w:tcPr>
            <w:tcW w:w="0" w:type="auto"/>
          </w:tcPr>
          <w:p w14:paraId="78CE77F4" w14:textId="77777777" w:rsidR="008C5F78" w:rsidRDefault="008C5F78" w:rsidP="008C5F78">
            <w:pPr>
              <w:pStyle w:val="Compact"/>
              <w:jc w:val="left"/>
            </w:pPr>
            <w:r>
              <w:t>permission_ID</w:t>
            </w:r>
          </w:p>
        </w:tc>
        <w:tc>
          <w:tcPr>
            <w:tcW w:w="0" w:type="auto"/>
          </w:tcPr>
          <w:p w14:paraId="23DCCEE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8FAC9D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81E06F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2FECF2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45D203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3AAE302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本实体记录的唯一标识</w:t>
            </w:r>
          </w:p>
        </w:tc>
      </w:tr>
      <w:tr w:rsidR="008C5F78" w14:paraId="54680FA6" w14:textId="77777777" w:rsidTr="008C5F78">
        <w:tc>
          <w:tcPr>
            <w:tcW w:w="0" w:type="auto"/>
          </w:tcPr>
          <w:p w14:paraId="7AC3902C" w14:textId="77777777" w:rsidR="008C5F78" w:rsidRDefault="008C5F78" w:rsidP="008C5F78">
            <w:pPr>
              <w:pStyle w:val="Compact"/>
              <w:jc w:val="left"/>
            </w:pPr>
            <w:r>
              <w:t>权限名称</w:t>
            </w:r>
          </w:p>
        </w:tc>
        <w:tc>
          <w:tcPr>
            <w:tcW w:w="0" w:type="auto"/>
          </w:tcPr>
          <w:p w14:paraId="3B7EDC59" w14:textId="77777777" w:rsidR="008C5F78" w:rsidRDefault="008C5F78" w:rsidP="008C5F78">
            <w:pPr>
              <w:pStyle w:val="Compact"/>
              <w:jc w:val="left"/>
            </w:pPr>
            <w:r>
              <w:t>Permission_Name</w:t>
            </w:r>
          </w:p>
        </w:tc>
        <w:tc>
          <w:tcPr>
            <w:tcW w:w="0" w:type="auto"/>
          </w:tcPr>
          <w:p w14:paraId="0CD81F9F" w14:textId="77777777" w:rsidR="008C5F78" w:rsidRDefault="008C5F78" w:rsidP="008C5F78">
            <w:pPr>
              <w:pStyle w:val="Compact"/>
              <w:jc w:val="left"/>
            </w:pPr>
            <w:r>
              <w:t>varchar(30)</w:t>
            </w:r>
          </w:p>
        </w:tc>
        <w:tc>
          <w:tcPr>
            <w:tcW w:w="0" w:type="auto"/>
          </w:tcPr>
          <w:p w14:paraId="5A41CFB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CA2E6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C6291C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7FB597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Unique</w:t>
            </w:r>
          </w:p>
        </w:tc>
        <w:tc>
          <w:tcPr>
            <w:tcW w:w="0" w:type="auto"/>
          </w:tcPr>
          <w:p w14:paraId="4A665F6F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权限名称</w:t>
            </w:r>
          </w:p>
        </w:tc>
      </w:tr>
      <w:tr w:rsidR="008C5F78" w14:paraId="2C31352E" w14:textId="77777777" w:rsidTr="008C5F78">
        <w:tc>
          <w:tcPr>
            <w:tcW w:w="0" w:type="auto"/>
          </w:tcPr>
          <w:p w14:paraId="372D237B" w14:textId="77777777" w:rsidR="008C5F78" w:rsidRDefault="008C5F78" w:rsidP="008C5F78">
            <w:pPr>
              <w:pStyle w:val="Compact"/>
              <w:jc w:val="left"/>
            </w:pPr>
            <w:r>
              <w:t>权限描述</w:t>
            </w:r>
          </w:p>
        </w:tc>
        <w:tc>
          <w:tcPr>
            <w:tcW w:w="0" w:type="auto"/>
          </w:tcPr>
          <w:p w14:paraId="59B6E6CC" w14:textId="77777777" w:rsidR="008C5F78" w:rsidRDefault="008C5F78" w:rsidP="008C5F78">
            <w:pPr>
              <w:pStyle w:val="Compact"/>
              <w:jc w:val="left"/>
            </w:pPr>
            <w:r>
              <w:t>Permission_Description</w:t>
            </w:r>
          </w:p>
        </w:tc>
        <w:tc>
          <w:tcPr>
            <w:tcW w:w="0" w:type="auto"/>
          </w:tcPr>
          <w:p w14:paraId="58C0F407" w14:textId="77777777" w:rsidR="008C5F78" w:rsidRDefault="008C5F78" w:rsidP="008C5F78">
            <w:pPr>
              <w:pStyle w:val="Compact"/>
              <w:jc w:val="left"/>
            </w:pPr>
            <w:r>
              <w:t>varchar(100)</w:t>
            </w:r>
          </w:p>
        </w:tc>
        <w:tc>
          <w:tcPr>
            <w:tcW w:w="0" w:type="auto"/>
          </w:tcPr>
          <w:p w14:paraId="7D5E9B2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73864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F435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B46CA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AB9FD24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权限具体描述</w:t>
            </w:r>
          </w:p>
        </w:tc>
      </w:tr>
    </w:tbl>
    <w:p w14:paraId="76D1FD26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角色表（Role）</w:t>
      </w:r>
    </w:p>
    <w:p w14:paraId="70E99A0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角色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182C73A8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C70F3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BA01AAF" w14:textId="77777777" w:rsidR="008C5F78" w:rsidRDefault="008C5F78" w:rsidP="008C5F78">
            <w:pPr>
              <w:pStyle w:val="p0"/>
              <w:snapToGrid w:val="0"/>
            </w:pPr>
            <w:r>
              <w:rPr>
                <w:rFonts w:ascii="宋体" w:hAnsi="宋体" w:hint="eastAsia"/>
                <w:sz w:val="20"/>
                <w:szCs w:val="20"/>
              </w:rPr>
              <w:t xml:space="preserve">角色  </w:t>
            </w:r>
          </w:p>
        </w:tc>
      </w:tr>
      <w:tr w:rsidR="008C5F78" w14:paraId="77FE669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5DC3D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42E870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Role</w:t>
            </w:r>
          </w:p>
        </w:tc>
      </w:tr>
      <w:tr w:rsidR="008C5F78" w14:paraId="20CF71F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B37DC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1ED5F77" w14:textId="77777777" w:rsidR="008C5F78" w:rsidRDefault="008C5F78" w:rsidP="008C5F78">
            <w:pPr>
              <w:pStyle w:val="p0"/>
              <w:numPr>
                <w:ilvl w:val="0"/>
                <w:numId w:val="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角色拥有不同权限信息，不同权限对不同信息的增删查改权限不同。</w:t>
            </w:r>
          </w:p>
          <w:p w14:paraId="0A740AD0" w14:textId="77777777" w:rsidR="008C5F78" w:rsidRDefault="008C5F78" w:rsidP="008C5F78">
            <w:pPr>
              <w:pStyle w:val="p0"/>
              <w:numPr>
                <w:ilvl w:val="0"/>
                <w:numId w:val="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 w14:paraId="51547F4B" w14:textId="77777777" w:rsidR="008C5F78" w:rsidRDefault="008C5F78" w:rsidP="008C5F78">
      <w:pPr>
        <w:pStyle w:val="p0"/>
        <w:numPr>
          <w:ilvl w:val="0"/>
          <w:numId w:val="6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角色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8"/>
        <w:gridCol w:w="1670"/>
        <w:gridCol w:w="1192"/>
        <w:gridCol w:w="626"/>
        <w:gridCol w:w="626"/>
        <w:gridCol w:w="626"/>
        <w:gridCol w:w="811"/>
        <w:gridCol w:w="1943"/>
      </w:tblGrid>
      <w:tr w:rsidR="008C5F78" w14:paraId="1CBB0519" w14:textId="77777777" w:rsidTr="008C5F78">
        <w:tc>
          <w:tcPr>
            <w:tcW w:w="0" w:type="auto"/>
            <w:vAlign w:val="bottom"/>
          </w:tcPr>
          <w:p w14:paraId="31A43807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4062330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7A809637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20FBB8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20994A10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33BB078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91BA27A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2434E828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683CE04" w14:textId="77777777" w:rsidTr="008C5F78">
        <w:tc>
          <w:tcPr>
            <w:tcW w:w="0" w:type="auto"/>
          </w:tcPr>
          <w:p w14:paraId="4DBF5D42" w14:textId="77777777" w:rsidR="008C5F78" w:rsidRDefault="008C5F78" w:rsidP="008C5F78">
            <w:pPr>
              <w:pStyle w:val="Compact"/>
              <w:jc w:val="left"/>
            </w:pPr>
            <w:r>
              <w:t>角色</w:t>
            </w:r>
            <w:r>
              <w:t>ID</w:t>
            </w:r>
          </w:p>
        </w:tc>
        <w:tc>
          <w:tcPr>
            <w:tcW w:w="0" w:type="auto"/>
          </w:tcPr>
          <w:p w14:paraId="41698A43" w14:textId="77777777" w:rsidR="008C5F78" w:rsidRDefault="008C5F78" w:rsidP="008C5F78">
            <w:pPr>
              <w:pStyle w:val="Compact"/>
              <w:jc w:val="left"/>
            </w:pPr>
            <w:r>
              <w:t>Role_ID</w:t>
            </w:r>
          </w:p>
        </w:tc>
        <w:tc>
          <w:tcPr>
            <w:tcW w:w="0" w:type="auto"/>
          </w:tcPr>
          <w:p w14:paraId="08EA0BA7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5CDBAF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0898F0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40294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07D463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0FA89C4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实体记录的唯一标识</w:t>
            </w:r>
          </w:p>
        </w:tc>
      </w:tr>
      <w:tr w:rsidR="008C5F78" w14:paraId="74CCABC0" w14:textId="77777777" w:rsidTr="008C5F78">
        <w:tc>
          <w:tcPr>
            <w:tcW w:w="0" w:type="auto"/>
          </w:tcPr>
          <w:p w14:paraId="29833092" w14:textId="77777777" w:rsidR="008C5F78" w:rsidRDefault="008C5F78" w:rsidP="008C5F78">
            <w:pPr>
              <w:pStyle w:val="Compact"/>
              <w:jc w:val="left"/>
            </w:pPr>
            <w:r>
              <w:t>角色名称</w:t>
            </w:r>
          </w:p>
        </w:tc>
        <w:tc>
          <w:tcPr>
            <w:tcW w:w="0" w:type="auto"/>
          </w:tcPr>
          <w:p w14:paraId="28EB0A19" w14:textId="77777777" w:rsidR="008C5F78" w:rsidRDefault="008C5F78" w:rsidP="008C5F78">
            <w:pPr>
              <w:pStyle w:val="Compact"/>
              <w:jc w:val="left"/>
            </w:pPr>
            <w:r>
              <w:t>Role_Name</w:t>
            </w:r>
          </w:p>
        </w:tc>
        <w:tc>
          <w:tcPr>
            <w:tcW w:w="0" w:type="auto"/>
          </w:tcPr>
          <w:p w14:paraId="5BEF33FD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02AA5D5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CCCC9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5157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976DCC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unique</w:t>
            </w:r>
          </w:p>
        </w:tc>
        <w:tc>
          <w:tcPr>
            <w:tcW w:w="0" w:type="auto"/>
          </w:tcPr>
          <w:p w14:paraId="3A5BF4D7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角色名称</w:t>
            </w:r>
          </w:p>
        </w:tc>
      </w:tr>
      <w:tr w:rsidR="008C5F78" w14:paraId="6F73350E" w14:textId="77777777" w:rsidTr="008C5F78">
        <w:tc>
          <w:tcPr>
            <w:tcW w:w="0" w:type="auto"/>
          </w:tcPr>
          <w:p w14:paraId="6AE5E82C" w14:textId="77777777" w:rsidR="008C5F78" w:rsidRDefault="008C5F78" w:rsidP="008C5F78">
            <w:pPr>
              <w:pStyle w:val="Compact"/>
              <w:jc w:val="left"/>
            </w:pPr>
            <w:r>
              <w:t>角色描述</w:t>
            </w:r>
          </w:p>
        </w:tc>
        <w:tc>
          <w:tcPr>
            <w:tcW w:w="0" w:type="auto"/>
          </w:tcPr>
          <w:p w14:paraId="1108D0E8" w14:textId="77777777" w:rsidR="008C5F78" w:rsidRDefault="008C5F78" w:rsidP="008C5F78">
            <w:pPr>
              <w:pStyle w:val="Compact"/>
              <w:jc w:val="left"/>
            </w:pPr>
            <w:r>
              <w:t>Role_Description</w:t>
            </w:r>
          </w:p>
        </w:tc>
        <w:tc>
          <w:tcPr>
            <w:tcW w:w="0" w:type="auto"/>
          </w:tcPr>
          <w:p w14:paraId="1A42FD92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170680B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F859D1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3E756C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CFA47E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A51067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角色具体描述</w:t>
            </w:r>
          </w:p>
        </w:tc>
      </w:tr>
    </w:tbl>
    <w:p w14:paraId="31C73AD2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角色权限表（Role_Permission）</w:t>
      </w:r>
    </w:p>
    <w:p w14:paraId="432850F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角色权限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7B13C468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638C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5ACA3C5" w14:textId="77777777" w:rsidR="008C5F78" w:rsidRDefault="008C5F78" w:rsidP="008C5F78">
            <w:pPr>
              <w:pStyle w:val="p0"/>
              <w:snapToGrid w:val="0"/>
            </w:pPr>
            <w:r>
              <w:rPr>
                <w:rFonts w:ascii="宋体" w:hAnsi="宋体" w:hint="eastAsia"/>
              </w:rPr>
              <w:t>角色权限表</w:t>
            </w:r>
            <w:r>
              <w:rPr>
                <w:rFonts w:ascii="宋体" w:hAnsi="宋体" w:hint="eastAsia"/>
                <w:sz w:val="20"/>
                <w:szCs w:val="20"/>
              </w:rPr>
              <w:t xml:space="preserve">  </w:t>
            </w:r>
          </w:p>
        </w:tc>
      </w:tr>
      <w:tr w:rsidR="008C5F78" w14:paraId="3A1A11E4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62D61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ABD455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Role_Permission</w:t>
            </w:r>
          </w:p>
        </w:tc>
      </w:tr>
      <w:tr w:rsidR="008C5F78" w14:paraId="25095DC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2D384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2D4336B" w14:textId="77777777" w:rsidR="008C5F78" w:rsidRDefault="008C5F78" w:rsidP="008C5F78">
            <w:pPr>
              <w:pStyle w:val="p0"/>
              <w:numPr>
                <w:ilvl w:val="0"/>
                <w:numId w:val="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角色拥有不同的权限信息，不同角色的增删查改权限不同。</w:t>
            </w:r>
          </w:p>
          <w:p w14:paraId="21C53184" w14:textId="77777777" w:rsidR="008C5F78" w:rsidRDefault="008C5F78" w:rsidP="008C5F78">
            <w:pPr>
              <w:pStyle w:val="p0"/>
              <w:numPr>
                <w:ilvl w:val="0"/>
                <w:numId w:val="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 w14:paraId="735FC7C6" w14:textId="77777777" w:rsidR="008C5F78" w:rsidRDefault="008C5F78" w:rsidP="008C5F78">
      <w:pPr>
        <w:pStyle w:val="p0"/>
        <w:numPr>
          <w:ilvl w:val="0"/>
          <w:numId w:val="9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>角色权限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1"/>
        <w:gridCol w:w="1435"/>
        <w:gridCol w:w="1056"/>
        <w:gridCol w:w="636"/>
        <w:gridCol w:w="636"/>
        <w:gridCol w:w="636"/>
        <w:gridCol w:w="636"/>
        <w:gridCol w:w="2216"/>
      </w:tblGrid>
      <w:tr w:rsidR="008C5F78" w14:paraId="5E98CD78" w14:textId="77777777" w:rsidTr="008C5F78">
        <w:tc>
          <w:tcPr>
            <w:tcW w:w="0" w:type="auto"/>
            <w:vAlign w:val="bottom"/>
          </w:tcPr>
          <w:p w14:paraId="3C7FFC6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1501DC0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036384CA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1BE9F75A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79C2F37C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4703DA4D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9DA985B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5213D9D6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6F0EEDD0" w14:textId="77777777" w:rsidTr="008C5F78">
        <w:tc>
          <w:tcPr>
            <w:tcW w:w="0" w:type="auto"/>
          </w:tcPr>
          <w:p w14:paraId="270F4F8F" w14:textId="77777777" w:rsidR="008C5F78" w:rsidRDefault="008C5F78" w:rsidP="008C5F78">
            <w:pPr>
              <w:pStyle w:val="Compact"/>
              <w:jc w:val="left"/>
            </w:pPr>
            <w:r>
              <w:t>角色</w:t>
            </w:r>
            <w:r>
              <w:t>ID</w:t>
            </w:r>
          </w:p>
        </w:tc>
        <w:tc>
          <w:tcPr>
            <w:tcW w:w="0" w:type="auto"/>
          </w:tcPr>
          <w:p w14:paraId="116BE80F" w14:textId="77777777" w:rsidR="008C5F78" w:rsidRDefault="008C5F78" w:rsidP="008C5F78">
            <w:pPr>
              <w:pStyle w:val="Compact"/>
              <w:jc w:val="left"/>
            </w:pPr>
            <w:r>
              <w:t>Role_ID</w:t>
            </w:r>
          </w:p>
        </w:tc>
        <w:tc>
          <w:tcPr>
            <w:tcW w:w="0" w:type="auto"/>
          </w:tcPr>
          <w:p w14:paraId="73B24962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9B62ED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D2E9EE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093E13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4348D7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F230F4E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角色表的主键作为外键</w:t>
            </w:r>
          </w:p>
        </w:tc>
      </w:tr>
      <w:tr w:rsidR="008C5F78" w14:paraId="2A7E9B1D" w14:textId="77777777" w:rsidTr="008C5F78">
        <w:tc>
          <w:tcPr>
            <w:tcW w:w="0" w:type="auto"/>
          </w:tcPr>
          <w:p w14:paraId="2AC63388" w14:textId="77777777" w:rsidR="008C5F78" w:rsidRDefault="008C5F78" w:rsidP="008C5F78">
            <w:pPr>
              <w:pStyle w:val="Compact"/>
              <w:jc w:val="left"/>
            </w:pPr>
            <w:r>
              <w:t>权限</w:t>
            </w:r>
            <w:r>
              <w:t>ID</w:t>
            </w:r>
          </w:p>
        </w:tc>
        <w:tc>
          <w:tcPr>
            <w:tcW w:w="0" w:type="auto"/>
          </w:tcPr>
          <w:p w14:paraId="10B3C2B3" w14:textId="77777777" w:rsidR="008C5F78" w:rsidRDefault="008C5F78" w:rsidP="008C5F78">
            <w:pPr>
              <w:pStyle w:val="Compact"/>
              <w:jc w:val="left"/>
            </w:pPr>
            <w:r>
              <w:t>Permission_ID</w:t>
            </w:r>
          </w:p>
        </w:tc>
        <w:tc>
          <w:tcPr>
            <w:tcW w:w="0" w:type="auto"/>
          </w:tcPr>
          <w:p w14:paraId="5B40FBC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7080EA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B28200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D62495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EA49EC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C6BB153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权限表的主键作为外键</w:t>
            </w:r>
          </w:p>
        </w:tc>
      </w:tr>
    </w:tbl>
    <w:p w14:paraId="561178D5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表（User）</w:t>
      </w:r>
    </w:p>
    <w:p w14:paraId="77556049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用户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580F85E0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BD9B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BC0B6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</w:p>
        </w:tc>
      </w:tr>
      <w:tr w:rsidR="008C5F78" w14:paraId="79F2406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8FD96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795693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User</w:t>
            </w:r>
          </w:p>
        </w:tc>
      </w:tr>
      <w:tr w:rsidR="008C5F78" w14:paraId="69C9A75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9E0FC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3CF32A9" w14:textId="77777777" w:rsidR="008C5F78" w:rsidRDefault="008C5F78" w:rsidP="008C5F78">
            <w:pPr>
              <w:pStyle w:val="p0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使用者用户登录系统的身份标识</w:t>
            </w:r>
          </w:p>
          <w:p w14:paraId="0ED7452E" w14:textId="77777777" w:rsidR="008C5F78" w:rsidRDefault="008C5F78" w:rsidP="008C5F78">
            <w:pPr>
              <w:pStyle w:val="p0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使用者注册。</w:t>
            </w:r>
          </w:p>
          <w:p w14:paraId="7385A9A2" w14:textId="77777777" w:rsidR="008C5F78" w:rsidRDefault="008C5F78" w:rsidP="008C5F78">
            <w:pPr>
              <w:pStyle w:val="p0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使用者在系统中进行一系列操作的身份标识。</w:t>
            </w:r>
          </w:p>
        </w:tc>
      </w:tr>
    </w:tbl>
    <w:p w14:paraId="78254EE7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 权限表字段</w:t>
      </w:r>
    </w:p>
    <w:tbl>
      <w:tblPr>
        <w:tblStyle w:val="Table"/>
        <w:tblW w:w="5099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1528"/>
        <w:gridCol w:w="1617"/>
        <w:gridCol w:w="771"/>
        <w:gridCol w:w="771"/>
        <w:gridCol w:w="771"/>
        <w:gridCol w:w="827"/>
        <w:gridCol w:w="1305"/>
      </w:tblGrid>
      <w:tr w:rsidR="008C5F78" w14:paraId="4978990A" w14:textId="77777777" w:rsidTr="008C5F78">
        <w:tc>
          <w:tcPr>
            <w:tcW w:w="1079" w:type="dxa"/>
            <w:vAlign w:val="bottom"/>
          </w:tcPr>
          <w:p w14:paraId="4A50EAC1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中文名</w:t>
            </w:r>
          </w:p>
        </w:tc>
        <w:tc>
          <w:tcPr>
            <w:tcW w:w="1498" w:type="dxa"/>
            <w:vAlign w:val="bottom"/>
          </w:tcPr>
          <w:p w14:paraId="1D4ACB40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字段名</w:t>
            </w:r>
          </w:p>
        </w:tc>
        <w:tc>
          <w:tcPr>
            <w:tcW w:w="1585" w:type="dxa"/>
            <w:vAlign w:val="bottom"/>
          </w:tcPr>
          <w:p w14:paraId="5964279F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数据类型</w:t>
            </w:r>
          </w:p>
        </w:tc>
        <w:tc>
          <w:tcPr>
            <w:tcW w:w="756" w:type="dxa"/>
            <w:vAlign w:val="bottom"/>
          </w:tcPr>
          <w:p w14:paraId="7250E2A3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主键</w:t>
            </w:r>
          </w:p>
        </w:tc>
        <w:tc>
          <w:tcPr>
            <w:tcW w:w="756" w:type="dxa"/>
            <w:vAlign w:val="bottom"/>
          </w:tcPr>
          <w:p w14:paraId="24138C4A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外键</w:t>
            </w:r>
          </w:p>
        </w:tc>
        <w:tc>
          <w:tcPr>
            <w:tcW w:w="756" w:type="dxa"/>
            <w:vAlign w:val="bottom"/>
          </w:tcPr>
          <w:p w14:paraId="1CF9BD24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非空</w:t>
            </w:r>
          </w:p>
        </w:tc>
        <w:tc>
          <w:tcPr>
            <w:tcW w:w="757" w:type="dxa"/>
            <w:vAlign w:val="bottom"/>
          </w:tcPr>
          <w:p w14:paraId="33D9C1C8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约束</w:t>
            </w:r>
          </w:p>
        </w:tc>
        <w:tc>
          <w:tcPr>
            <w:tcW w:w="1279" w:type="dxa"/>
            <w:vAlign w:val="bottom"/>
          </w:tcPr>
          <w:p w14:paraId="43EBD5DF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中文注释</w:t>
            </w:r>
          </w:p>
        </w:tc>
      </w:tr>
      <w:tr w:rsidR="008C5F78" w14:paraId="12F92D7A" w14:textId="77777777" w:rsidTr="008C5F78">
        <w:tc>
          <w:tcPr>
            <w:tcW w:w="1079" w:type="dxa"/>
          </w:tcPr>
          <w:p w14:paraId="3293E3FC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1498" w:type="dxa"/>
          </w:tcPr>
          <w:p w14:paraId="6E9DFBBB" w14:textId="77777777" w:rsidR="008C5F78" w:rsidRDefault="008C5F78" w:rsidP="008C5F78">
            <w:pPr>
              <w:pStyle w:val="Compact"/>
              <w:jc w:val="left"/>
            </w:pPr>
            <w:r>
              <w:t>User_ID</w:t>
            </w:r>
          </w:p>
        </w:tc>
        <w:tc>
          <w:tcPr>
            <w:tcW w:w="1585" w:type="dxa"/>
          </w:tcPr>
          <w:p w14:paraId="3DCF362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756" w:type="dxa"/>
          </w:tcPr>
          <w:p w14:paraId="515E8FA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6" w:type="dxa"/>
          </w:tcPr>
          <w:p w14:paraId="33B9C6B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79086A0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7" w:type="dxa"/>
          </w:tcPr>
          <w:p w14:paraId="52D7DCA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1279" w:type="dxa"/>
          </w:tcPr>
          <w:p w14:paraId="3E385A9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1F206E2" w14:textId="77777777" w:rsidTr="008C5F78">
        <w:tc>
          <w:tcPr>
            <w:tcW w:w="1079" w:type="dxa"/>
          </w:tcPr>
          <w:p w14:paraId="7C525F22" w14:textId="77777777" w:rsidR="008C5F78" w:rsidRDefault="008C5F78" w:rsidP="008C5F78">
            <w:pPr>
              <w:pStyle w:val="Compact"/>
              <w:jc w:val="left"/>
            </w:pPr>
            <w:r>
              <w:t>用户名</w:t>
            </w:r>
          </w:p>
        </w:tc>
        <w:tc>
          <w:tcPr>
            <w:tcW w:w="1498" w:type="dxa"/>
          </w:tcPr>
          <w:p w14:paraId="7F1895EE" w14:textId="77777777" w:rsidR="008C5F78" w:rsidRDefault="008C5F78" w:rsidP="008C5F78">
            <w:pPr>
              <w:pStyle w:val="Compact"/>
              <w:jc w:val="left"/>
            </w:pPr>
            <w:r>
              <w:t>User_Name</w:t>
            </w:r>
          </w:p>
        </w:tc>
        <w:tc>
          <w:tcPr>
            <w:tcW w:w="1585" w:type="dxa"/>
          </w:tcPr>
          <w:p w14:paraId="6D3CD1F4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756" w:type="dxa"/>
          </w:tcPr>
          <w:p w14:paraId="514F7FA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71E0961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4FEBA0B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7" w:type="dxa"/>
          </w:tcPr>
          <w:p w14:paraId="1D815FBA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unique</w:t>
            </w:r>
          </w:p>
        </w:tc>
        <w:tc>
          <w:tcPr>
            <w:tcW w:w="1279" w:type="dxa"/>
          </w:tcPr>
          <w:p w14:paraId="074234D8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C3B9F5C" w14:textId="77777777" w:rsidTr="008C5F78">
        <w:tc>
          <w:tcPr>
            <w:tcW w:w="1079" w:type="dxa"/>
          </w:tcPr>
          <w:p w14:paraId="0CFEB95D" w14:textId="77777777" w:rsidR="008C5F78" w:rsidRDefault="008C5F78" w:rsidP="008C5F78">
            <w:pPr>
              <w:pStyle w:val="Compact"/>
              <w:jc w:val="left"/>
            </w:pPr>
            <w:r>
              <w:t>密码</w:t>
            </w:r>
          </w:p>
        </w:tc>
        <w:tc>
          <w:tcPr>
            <w:tcW w:w="1498" w:type="dxa"/>
          </w:tcPr>
          <w:p w14:paraId="2319CD2C" w14:textId="77777777" w:rsidR="008C5F78" w:rsidRDefault="008C5F78" w:rsidP="008C5F78">
            <w:pPr>
              <w:pStyle w:val="Compact"/>
              <w:jc w:val="left"/>
            </w:pPr>
            <w:r>
              <w:t>Password</w:t>
            </w:r>
          </w:p>
        </w:tc>
        <w:tc>
          <w:tcPr>
            <w:tcW w:w="1585" w:type="dxa"/>
          </w:tcPr>
          <w:p w14:paraId="2FE0E727" w14:textId="77777777" w:rsidR="008C5F78" w:rsidRDefault="008C5F78" w:rsidP="008C5F78">
            <w:pPr>
              <w:pStyle w:val="Compact"/>
              <w:jc w:val="left"/>
            </w:pPr>
            <w:r>
              <w:t>varchar(30)</w:t>
            </w:r>
          </w:p>
        </w:tc>
        <w:tc>
          <w:tcPr>
            <w:tcW w:w="756" w:type="dxa"/>
          </w:tcPr>
          <w:p w14:paraId="621098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31BD6EE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4B544FC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7" w:type="dxa"/>
          </w:tcPr>
          <w:p w14:paraId="7C85B0E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1279" w:type="dxa"/>
          </w:tcPr>
          <w:p w14:paraId="2FDF7FE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F41EA40" w14:textId="77777777" w:rsidTr="008C5F78">
        <w:tc>
          <w:tcPr>
            <w:tcW w:w="1079" w:type="dxa"/>
          </w:tcPr>
          <w:p w14:paraId="065D545B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余额</w:t>
            </w:r>
          </w:p>
        </w:tc>
        <w:tc>
          <w:tcPr>
            <w:tcW w:w="1498" w:type="dxa"/>
          </w:tcPr>
          <w:p w14:paraId="4579E8EC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Money</w:t>
            </w:r>
          </w:p>
        </w:tc>
        <w:tc>
          <w:tcPr>
            <w:tcW w:w="1585" w:type="dxa"/>
          </w:tcPr>
          <w:p w14:paraId="70E9729C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Float</w:t>
            </w:r>
          </w:p>
        </w:tc>
        <w:tc>
          <w:tcPr>
            <w:tcW w:w="756" w:type="dxa"/>
          </w:tcPr>
          <w:p w14:paraId="46DEB27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6870AF4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46013E4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7" w:type="dxa"/>
          </w:tcPr>
          <w:p w14:paraId="38BE79C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1279" w:type="dxa"/>
          </w:tcPr>
          <w:p w14:paraId="7E521D7B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EC468C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用户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57415435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F35CE0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63ED005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2BF3711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CB06C8E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0B9A2077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48602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Name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39E7FE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名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29DADCB" w14:textId="77777777" w:rsidR="008C5F78" w:rsidRDefault="008C5F78" w:rsidP="008C5F78">
            <w:pPr>
              <w:pStyle w:val="Compact"/>
              <w:jc w:val="left"/>
            </w:pPr>
            <w:r>
              <w:t>User_Name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62103C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输入用户名登录时，提高根据用户名查询密码的速度。</w:t>
            </w:r>
          </w:p>
        </w:tc>
      </w:tr>
    </w:tbl>
    <w:p w14:paraId="32DC39CA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角色表(User_Role)</w:t>
      </w:r>
    </w:p>
    <w:p w14:paraId="45A1DBF0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用户角色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AD22D9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7F730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D6DDD5E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角色</w:t>
            </w:r>
          </w:p>
        </w:tc>
      </w:tr>
      <w:tr w:rsidR="008C5F78" w14:paraId="280561B9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2C273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4EA352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User_Role</w:t>
            </w:r>
          </w:p>
        </w:tc>
      </w:tr>
      <w:tr w:rsidR="008C5F78" w14:paraId="74AF760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82C02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012C973" w14:textId="77777777" w:rsidR="008C5F78" w:rsidRDefault="008C5F78" w:rsidP="008C5F78">
            <w:pPr>
              <w:pStyle w:val="p0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每个用户拥有不同的角色，每个角色拥有不同的权限</w:t>
            </w:r>
          </w:p>
          <w:p w14:paraId="2BC711A0" w14:textId="77777777" w:rsidR="008C5F78" w:rsidRDefault="008C5F78" w:rsidP="008C5F78">
            <w:pPr>
              <w:pStyle w:val="p0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表、角色表。</w:t>
            </w:r>
          </w:p>
          <w:p w14:paraId="0EFC0098" w14:textId="77777777" w:rsidR="008C5F78" w:rsidRDefault="008C5F78" w:rsidP="008C5F78">
            <w:pPr>
              <w:pStyle w:val="p0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</w:t>
            </w:r>
          </w:p>
        </w:tc>
      </w:tr>
    </w:tbl>
    <w:p w14:paraId="0A50985C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用户角色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159"/>
        <w:gridCol w:w="1056"/>
        <w:gridCol w:w="636"/>
        <w:gridCol w:w="636"/>
        <w:gridCol w:w="636"/>
        <w:gridCol w:w="636"/>
        <w:gridCol w:w="1056"/>
      </w:tblGrid>
      <w:tr w:rsidR="008C5F78" w14:paraId="3FE0D93F" w14:textId="77777777" w:rsidTr="008C5F78">
        <w:trPr>
          <w:jc w:val="center"/>
        </w:trPr>
        <w:tc>
          <w:tcPr>
            <w:tcW w:w="0" w:type="auto"/>
            <w:vAlign w:val="bottom"/>
          </w:tcPr>
          <w:p w14:paraId="50F1A769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1B04481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240EF24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0230F98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6C1A1A0D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40664AC6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F4F770E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69727DC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57FC5870" w14:textId="77777777" w:rsidTr="008C5F78">
        <w:trPr>
          <w:jc w:val="center"/>
        </w:trPr>
        <w:tc>
          <w:tcPr>
            <w:tcW w:w="0" w:type="auto"/>
          </w:tcPr>
          <w:p w14:paraId="2FFB13D0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4E33E8CE" w14:textId="77777777" w:rsidR="008C5F78" w:rsidRDefault="008C5F78" w:rsidP="008C5F78">
            <w:pPr>
              <w:pStyle w:val="Compact"/>
              <w:jc w:val="left"/>
            </w:pPr>
            <w:r>
              <w:t>User_ID</w:t>
            </w:r>
          </w:p>
        </w:tc>
        <w:tc>
          <w:tcPr>
            <w:tcW w:w="0" w:type="auto"/>
          </w:tcPr>
          <w:p w14:paraId="3877034C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8C659F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7747E0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070D5E14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26DEE8E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09AA6C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B8F673B" w14:textId="77777777" w:rsidTr="008C5F78">
        <w:trPr>
          <w:jc w:val="center"/>
        </w:trPr>
        <w:tc>
          <w:tcPr>
            <w:tcW w:w="0" w:type="auto"/>
          </w:tcPr>
          <w:p w14:paraId="06D9931D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角色</w:t>
            </w:r>
            <w:r>
              <w:t>ID</w:t>
            </w:r>
          </w:p>
        </w:tc>
        <w:tc>
          <w:tcPr>
            <w:tcW w:w="0" w:type="auto"/>
          </w:tcPr>
          <w:p w14:paraId="63ED6B84" w14:textId="77777777" w:rsidR="008C5F78" w:rsidRDefault="008C5F78" w:rsidP="008C5F78">
            <w:pPr>
              <w:pStyle w:val="Compact"/>
              <w:jc w:val="left"/>
            </w:pPr>
            <w:r>
              <w:t>Role_ID</w:t>
            </w:r>
          </w:p>
        </w:tc>
        <w:tc>
          <w:tcPr>
            <w:tcW w:w="0" w:type="auto"/>
          </w:tcPr>
          <w:p w14:paraId="264298B2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3E8B42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1547E61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5181483F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67BD803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EC83F6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1D41638" w14:textId="77777777" w:rsidTr="008C5F78">
        <w:trPr>
          <w:jc w:val="center"/>
        </w:trPr>
        <w:tc>
          <w:tcPr>
            <w:tcW w:w="0" w:type="auto"/>
          </w:tcPr>
          <w:p w14:paraId="77782DCE" w14:textId="77777777" w:rsidR="008C5F78" w:rsidRDefault="008C5F78" w:rsidP="008C5F78">
            <w:pPr>
              <w:pStyle w:val="Compact"/>
              <w:jc w:val="left"/>
            </w:pPr>
            <w:r>
              <w:t>用户角色</w:t>
            </w:r>
            <w:r>
              <w:t>ID</w:t>
            </w:r>
          </w:p>
        </w:tc>
        <w:tc>
          <w:tcPr>
            <w:tcW w:w="0" w:type="auto"/>
          </w:tcPr>
          <w:p w14:paraId="58821CEA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Role</w:t>
            </w:r>
            <w:r>
              <w:t>ID</w:t>
            </w:r>
          </w:p>
        </w:tc>
        <w:tc>
          <w:tcPr>
            <w:tcW w:w="0" w:type="auto"/>
          </w:tcPr>
          <w:p w14:paraId="129C1833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959122E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391B244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14BD97D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35E3698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532C36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0652CE7" w14:textId="77777777" w:rsidR="008C5F78" w:rsidRDefault="008C5F78" w:rsidP="008C5F78">
      <w:pPr>
        <w:pStyle w:val="p0"/>
        <w:spacing w:line="360" w:lineRule="auto"/>
        <w:ind w:left="480"/>
        <w:rPr>
          <w:rFonts w:ascii="宋体" w:hAnsi="宋体"/>
        </w:rPr>
      </w:pPr>
    </w:p>
    <w:p w14:paraId="4478432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用户角色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13BA2069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B41F15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D19458B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D8DA1F6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D8B4A9B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2D0BDCA8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7A189C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Name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50F08E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名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CD5D698" w14:textId="77777777" w:rsidR="008C5F78" w:rsidRDefault="008C5F78" w:rsidP="008C5F78">
            <w:pPr>
              <w:pStyle w:val="Compact"/>
              <w:jc w:val="left"/>
            </w:pPr>
            <w:r>
              <w:t>User_Name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2965A1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输入用户名登录时，提高根据用户名查询密码的速度。</w:t>
            </w:r>
          </w:p>
        </w:tc>
      </w:tr>
    </w:tbl>
    <w:p w14:paraId="3B1CF5DE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账单表（Bill）</w:t>
      </w:r>
    </w:p>
    <w:p w14:paraId="6111218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账单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452FF684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3F6C9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135BA1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账单</w:t>
            </w:r>
          </w:p>
        </w:tc>
      </w:tr>
      <w:tr w:rsidR="008C5F78" w14:paraId="0335EFA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1105B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414F63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Bill</w:t>
            </w:r>
          </w:p>
        </w:tc>
      </w:tr>
      <w:tr w:rsidR="008C5F78" w14:paraId="770C276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36929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3A24696" w14:textId="77777777" w:rsidR="008C5F78" w:rsidRDefault="008C5F78" w:rsidP="008C5F78">
            <w:pPr>
              <w:pStyle w:val="p0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支付记录。</w:t>
            </w:r>
          </w:p>
          <w:p w14:paraId="537A948D" w14:textId="77777777" w:rsidR="008C5F78" w:rsidRDefault="008C5F78" w:rsidP="008C5F78">
            <w:pPr>
              <w:pStyle w:val="p0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每次用户支付结果。</w:t>
            </w:r>
          </w:p>
          <w:p w14:paraId="20A1B792" w14:textId="77777777" w:rsidR="008C5F78" w:rsidRDefault="008C5F78" w:rsidP="008C5F78">
            <w:pPr>
              <w:pStyle w:val="p0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用户查看自己的支付记录。</w:t>
            </w:r>
          </w:p>
        </w:tc>
      </w:tr>
    </w:tbl>
    <w:p w14:paraId="2851035F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账单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6"/>
        <w:gridCol w:w="1555"/>
        <w:gridCol w:w="1192"/>
        <w:gridCol w:w="636"/>
        <w:gridCol w:w="636"/>
        <w:gridCol w:w="636"/>
        <w:gridCol w:w="636"/>
        <w:gridCol w:w="1056"/>
      </w:tblGrid>
      <w:tr w:rsidR="008C5F78" w14:paraId="344A7179" w14:textId="77777777" w:rsidTr="008C5F78">
        <w:trPr>
          <w:trHeight w:val="388"/>
          <w:jc w:val="center"/>
        </w:trPr>
        <w:tc>
          <w:tcPr>
            <w:tcW w:w="0" w:type="auto"/>
            <w:vAlign w:val="bottom"/>
          </w:tcPr>
          <w:p w14:paraId="46FB22B6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2B6F79B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6E9DDE10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95CF191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3DAC14ED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0DABAC5B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0DFFD3E3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2A70611D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74087DC0" w14:textId="77777777" w:rsidTr="008C5F78">
        <w:trPr>
          <w:jc w:val="center"/>
        </w:trPr>
        <w:tc>
          <w:tcPr>
            <w:tcW w:w="0" w:type="auto"/>
          </w:tcPr>
          <w:p w14:paraId="26F003ED" w14:textId="77777777" w:rsidR="008C5F78" w:rsidRDefault="008C5F78" w:rsidP="008C5F78">
            <w:pPr>
              <w:pStyle w:val="Compact"/>
              <w:jc w:val="left"/>
            </w:pPr>
            <w:r>
              <w:t>账单</w:t>
            </w:r>
            <w:r>
              <w:t>ID</w:t>
            </w:r>
          </w:p>
        </w:tc>
        <w:tc>
          <w:tcPr>
            <w:tcW w:w="0" w:type="auto"/>
          </w:tcPr>
          <w:p w14:paraId="60D37430" w14:textId="77777777" w:rsidR="008C5F78" w:rsidRDefault="008C5F78" w:rsidP="008C5F78">
            <w:pPr>
              <w:pStyle w:val="Compact"/>
              <w:jc w:val="left"/>
            </w:pPr>
            <w:r>
              <w:t>Bill_ID</w:t>
            </w:r>
          </w:p>
        </w:tc>
        <w:tc>
          <w:tcPr>
            <w:tcW w:w="0" w:type="auto"/>
          </w:tcPr>
          <w:p w14:paraId="2B1D2E27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9806A6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E7EE24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BAECF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220DA3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15FD20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24A50FF" w14:textId="77777777" w:rsidTr="008C5F78">
        <w:trPr>
          <w:jc w:val="center"/>
        </w:trPr>
        <w:tc>
          <w:tcPr>
            <w:tcW w:w="0" w:type="auto"/>
          </w:tcPr>
          <w:p w14:paraId="04CD2597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4D27C8A1" w14:textId="77777777" w:rsidR="008C5F78" w:rsidRDefault="008C5F78" w:rsidP="008C5F78">
            <w:pPr>
              <w:pStyle w:val="Compact"/>
              <w:jc w:val="left"/>
            </w:pPr>
            <w:r>
              <w:t>User_ID</w:t>
            </w:r>
          </w:p>
        </w:tc>
        <w:tc>
          <w:tcPr>
            <w:tcW w:w="0" w:type="auto"/>
          </w:tcPr>
          <w:p w14:paraId="0A4899D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E4370C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C4B472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EF6A05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671909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DC4645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A775554" w14:textId="77777777" w:rsidTr="008C5F78">
        <w:trPr>
          <w:jc w:val="center"/>
        </w:trPr>
        <w:tc>
          <w:tcPr>
            <w:tcW w:w="0" w:type="auto"/>
          </w:tcPr>
          <w:p w14:paraId="181215FD" w14:textId="77777777" w:rsidR="008C5F78" w:rsidRDefault="008C5F78" w:rsidP="008C5F78">
            <w:pPr>
              <w:pStyle w:val="Compact"/>
              <w:jc w:val="left"/>
            </w:pPr>
            <w:r>
              <w:t>金额</w:t>
            </w:r>
          </w:p>
        </w:tc>
        <w:tc>
          <w:tcPr>
            <w:tcW w:w="0" w:type="auto"/>
          </w:tcPr>
          <w:p w14:paraId="08E24C1A" w14:textId="77777777" w:rsidR="008C5F78" w:rsidRDefault="008C5F78" w:rsidP="008C5F78">
            <w:pPr>
              <w:pStyle w:val="Compact"/>
              <w:jc w:val="left"/>
            </w:pPr>
            <w:r>
              <w:t>Bill_Value</w:t>
            </w:r>
          </w:p>
        </w:tc>
        <w:tc>
          <w:tcPr>
            <w:tcW w:w="0" w:type="auto"/>
          </w:tcPr>
          <w:p w14:paraId="6C8E35F8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26B9519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7C20A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FD070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043E8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DFEC4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E6DB2CA" w14:textId="77777777" w:rsidTr="008C5F78">
        <w:trPr>
          <w:jc w:val="center"/>
        </w:trPr>
        <w:tc>
          <w:tcPr>
            <w:tcW w:w="0" w:type="auto"/>
          </w:tcPr>
          <w:p w14:paraId="6F113794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</w:p>
        </w:tc>
        <w:tc>
          <w:tcPr>
            <w:tcW w:w="0" w:type="auto"/>
          </w:tcPr>
          <w:p w14:paraId="028E0E39" w14:textId="77777777" w:rsidR="008C5F78" w:rsidRDefault="008C5F78" w:rsidP="008C5F78">
            <w:pPr>
              <w:pStyle w:val="Compact"/>
              <w:jc w:val="left"/>
            </w:pPr>
            <w:r>
              <w:t>Bill_Type</w:t>
            </w:r>
          </w:p>
        </w:tc>
        <w:tc>
          <w:tcPr>
            <w:tcW w:w="0" w:type="auto"/>
          </w:tcPr>
          <w:p w14:paraId="1EC45216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6C8DE45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A7EDAD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F9E4B2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B5602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37456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3FE4C3C" w14:textId="77777777" w:rsidTr="008C5F78">
        <w:trPr>
          <w:jc w:val="center"/>
        </w:trPr>
        <w:tc>
          <w:tcPr>
            <w:tcW w:w="0" w:type="auto"/>
          </w:tcPr>
          <w:p w14:paraId="3170E8B1" w14:textId="77777777" w:rsidR="008C5F78" w:rsidRDefault="008C5F78" w:rsidP="008C5F78">
            <w:pPr>
              <w:pStyle w:val="Compact"/>
              <w:jc w:val="left"/>
            </w:pPr>
            <w:r>
              <w:t>交易时间</w:t>
            </w:r>
          </w:p>
        </w:tc>
        <w:tc>
          <w:tcPr>
            <w:tcW w:w="0" w:type="auto"/>
          </w:tcPr>
          <w:p w14:paraId="539BAB10" w14:textId="77777777" w:rsidR="008C5F78" w:rsidRDefault="008C5F78" w:rsidP="008C5F78">
            <w:pPr>
              <w:pStyle w:val="Compact"/>
              <w:jc w:val="left"/>
            </w:pPr>
            <w:r>
              <w:t>Bill_Time</w:t>
            </w:r>
          </w:p>
        </w:tc>
        <w:tc>
          <w:tcPr>
            <w:tcW w:w="0" w:type="auto"/>
          </w:tcPr>
          <w:p w14:paraId="15FE59B6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59C446E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DFDC3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0FDF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FD3FB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980F9D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C98F898" w14:textId="77777777" w:rsidTr="008C5F78">
        <w:trPr>
          <w:jc w:val="center"/>
        </w:trPr>
        <w:tc>
          <w:tcPr>
            <w:tcW w:w="0" w:type="auto"/>
          </w:tcPr>
          <w:p w14:paraId="4DBF4F12" w14:textId="77777777" w:rsidR="008C5F78" w:rsidRDefault="008C5F78" w:rsidP="008C5F78">
            <w:pPr>
              <w:pStyle w:val="Compact"/>
              <w:jc w:val="left"/>
            </w:pPr>
            <w:r>
              <w:t>交易描述</w:t>
            </w:r>
          </w:p>
        </w:tc>
        <w:tc>
          <w:tcPr>
            <w:tcW w:w="0" w:type="auto"/>
          </w:tcPr>
          <w:p w14:paraId="3F494500" w14:textId="77777777" w:rsidR="008C5F78" w:rsidRDefault="008C5F78" w:rsidP="008C5F78">
            <w:pPr>
              <w:pStyle w:val="Compact"/>
              <w:jc w:val="left"/>
            </w:pPr>
            <w:r>
              <w:t>Bill_Description</w:t>
            </w:r>
          </w:p>
        </w:tc>
        <w:tc>
          <w:tcPr>
            <w:tcW w:w="0" w:type="auto"/>
          </w:tcPr>
          <w:p w14:paraId="78E8D435" w14:textId="77777777" w:rsidR="008C5F78" w:rsidRDefault="008C5F78" w:rsidP="008C5F78">
            <w:pPr>
              <w:pStyle w:val="Compact"/>
              <w:jc w:val="left"/>
            </w:pPr>
            <w:r>
              <w:t>varchar(50)</w:t>
            </w:r>
          </w:p>
        </w:tc>
        <w:tc>
          <w:tcPr>
            <w:tcW w:w="0" w:type="auto"/>
          </w:tcPr>
          <w:p w14:paraId="1721F2D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C6DBFB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9602C9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9A77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F2544E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7385CB43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账单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45E58840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D3C6B1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D7A7028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D2D921C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84B2560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60377E47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A8D7D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</w:t>
            </w:r>
            <w:r>
              <w:rPr>
                <w:rFonts w:hint="eastAsia"/>
              </w:rPr>
              <w:t>ID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56C3B3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428F2CA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rFonts w:hint="eastAsia"/>
              </w:rPr>
              <w:t>_ID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1F71D9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于查询用户账单时提高查询速度。</w:t>
            </w:r>
          </w:p>
        </w:tc>
      </w:tr>
    </w:tbl>
    <w:p w14:paraId="4BF441C2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通知表（message）</w:t>
      </w:r>
    </w:p>
    <w:p w14:paraId="748B92C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通知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3980ABB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89E9C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ADB48B2" w14:textId="77777777" w:rsidR="008C5F78" w:rsidRDefault="008C5F78" w:rsidP="008C5F78">
            <w:pPr>
              <w:pStyle w:val="p0"/>
              <w:snapToGrid w:val="0"/>
            </w:pPr>
            <w:r>
              <w:t>通知</w:t>
            </w:r>
          </w:p>
        </w:tc>
      </w:tr>
      <w:tr w:rsidR="008C5F78" w14:paraId="6450D49E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9015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3C47F3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message</w:t>
            </w:r>
          </w:p>
        </w:tc>
      </w:tr>
      <w:tr w:rsidR="008C5F78" w14:paraId="6FA12509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F98C5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F8A92E3" w14:textId="77777777" w:rsidR="008C5F78" w:rsidRDefault="008C5F78" w:rsidP="008C5F78">
            <w:pPr>
              <w:pStyle w:val="p0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方案信息、项目信息、账单信息修改之后提醒用户</w:t>
            </w:r>
          </w:p>
          <w:p w14:paraId="02321D22" w14:textId="77777777" w:rsidR="008C5F78" w:rsidRDefault="008C5F78" w:rsidP="008C5F78">
            <w:pPr>
              <w:pStyle w:val="p0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支付结果、竞标方案投递、方案被选中等操作</w:t>
            </w:r>
          </w:p>
          <w:p w14:paraId="57944ED5" w14:textId="77777777" w:rsidR="008C5F78" w:rsidRDefault="008C5F78" w:rsidP="008C5F78">
            <w:pPr>
              <w:pStyle w:val="p0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实时提醒用户信息</w:t>
            </w:r>
          </w:p>
        </w:tc>
      </w:tr>
    </w:tbl>
    <w:p w14:paraId="1416AB1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通知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6"/>
        <w:gridCol w:w="1494"/>
        <w:gridCol w:w="1299"/>
        <w:gridCol w:w="636"/>
        <w:gridCol w:w="636"/>
        <w:gridCol w:w="636"/>
        <w:gridCol w:w="636"/>
        <w:gridCol w:w="1056"/>
      </w:tblGrid>
      <w:tr w:rsidR="008C5F78" w14:paraId="53AA5E8F" w14:textId="77777777" w:rsidTr="008C5F78">
        <w:trPr>
          <w:jc w:val="center"/>
        </w:trPr>
        <w:tc>
          <w:tcPr>
            <w:tcW w:w="0" w:type="auto"/>
            <w:vAlign w:val="bottom"/>
          </w:tcPr>
          <w:p w14:paraId="44ADEBD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F3C8AB0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0A17301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CC5CAE0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0B04C13B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50759D58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B22198D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763B153B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FF7DBCB" w14:textId="77777777" w:rsidTr="008C5F78">
        <w:trPr>
          <w:jc w:val="center"/>
        </w:trPr>
        <w:tc>
          <w:tcPr>
            <w:tcW w:w="0" w:type="auto"/>
          </w:tcPr>
          <w:p w14:paraId="49FA83F7" w14:textId="77777777" w:rsidR="008C5F78" w:rsidRDefault="008C5F78" w:rsidP="008C5F78">
            <w:pPr>
              <w:pStyle w:val="Compact"/>
              <w:jc w:val="left"/>
            </w:pPr>
            <w:r>
              <w:t>通知</w:t>
            </w:r>
            <w:r>
              <w:t>ID</w:t>
            </w:r>
          </w:p>
        </w:tc>
        <w:tc>
          <w:tcPr>
            <w:tcW w:w="0" w:type="auto"/>
          </w:tcPr>
          <w:p w14:paraId="2AA589C7" w14:textId="77777777" w:rsidR="008C5F78" w:rsidRDefault="008C5F78" w:rsidP="008C5F78">
            <w:pPr>
              <w:pStyle w:val="Compact"/>
              <w:jc w:val="left"/>
            </w:pPr>
            <w:r>
              <w:t>Message_ID</w:t>
            </w:r>
          </w:p>
        </w:tc>
        <w:tc>
          <w:tcPr>
            <w:tcW w:w="0" w:type="auto"/>
          </w:tcPr>
          <w:p w14:paraId="2BA3521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391EC9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02D3BD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25D4D5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06C0EB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7C849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EEA05CA" w14:textId="77777777" w:rsidTr="008C5F78">
        <w:trPr>
          <w:jc w:val="center"/>
        </w:trPr>
        <w:tc>
          <w:tcPr>
            <w:tcW w:w="0" w:type="auto"/>
          </w:tcPr>
          <w:p w14:paraId="32B7B80A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4D1C2170" w14:textId="77777777" w:rsidR="008C5F78" w:rsidRDefault="008C5F78" w:rsidP="008C5F78">
            <w:pPr>
              <w:pStyle w:val="Compact"/>
              <w:jc w:val="left"/>
            </w:pPr>
            <w:r>
              <w:t>User_ID</w:t>
            </w:r>
          </w:p>
        </w:tc>
        <w:tc>
          <w:tcPr>
            <w:tcW w:w="0" w:type="auto"/>
          </w:tcPr>
          <w:p w14:paraId="4B3B9C4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8E8354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F50AF9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56C58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8CB00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84A8C0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31A6196" w14:textId="77777777" w:rsidTr="008C5F78">
        <w:trPr>
          <w:jc w:val="center"/>
        </w:trPr>
        <w:tc>
          <w:tcPr>
            <w:tcW w:w="0" w:type="auto"/>
          </w:tcPr>
          <w:p w14:paraId="32ECE0CA" w14:textId="77777777" w:rsidR="008C5F78" w:rsidRDefault="008C5F78" w:rsidP="008C5F78">
            <w:pPr>
              <w:pStyle w:val="Compact"/>
              <w:jc w:val="left"/>
            </w:pPr>
            <w:r>
              <w:t>角色</w:t>
            </w:r>
            <w:r>
              <w:t>ID</w:t>
            </w:r>
          </w:p>
        </w:tc>
        <w:tc>
          <w:tcPr>
            <w:tcW w:w="0" w:type="auto"/>
          </w:tcPr>
          <w:p w14:paraId="44786705" w14:textId="77777777" w:rsidR="008C5F78" w:rsidRDefault="008C5F78" w:rsidP="008C5F78">
            <w:pPr>
              <w:pStyle w:val="Compact"/>
              <w:jc w:val="left"/>
            </w:pPr>
            <w:r>
              <w:t>Role_ID</w:t>
            </w:r>
          </w:p>
        </w:tc>
        <w:tc>
          <w:tcPr>
            <w:tcW w:w="0" w:type="auto"/>
          </w:tcPr>
          <w:p w14:paraId="5A150926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40CEAF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9E0E3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0945F2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120DD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AABCD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F6EC2A7" w14:textId="77777777" w:rsidTr="008C5F78">
        <w:trPr>
          <w:jc w:val="center"/>
        </w:trPr>
        <w:tc>
          <w:tcPr>
            <w:tcW w:w="0" w:type="auto"/>
          </w:tcPr>
          <w:p w14:paraId="161E9229" w14:textId="77777777" w:rsidR="008C5F78" w:rsidRDefault="008C5F78" w:rsidP="008C5F78">
            <w:pPr>
              <w:pStyle w:val="Compact"/>
              <w:jc w:val="left"/>
            </w:pPr>
            <w:r>
              <w:t>通知产生时间</w:t>
            </w:r>
          </w:p>
        </w:tc>
        <w:tc>
          <w:tcPr>
            <w:tcW w:w="0" w:type="auto"/>
          </w:tcPr>
          <w:p w14:paraId="2DD9DA21" w14:textId="77777777" w:rsidR="008C5F78" w:rsidRDefault="008C5F78" w:rsidP="008C5F78">
            <w:pPr>
              <w:pStyle w:val="Compact"/>
              <w:jc w:val="left"/>
            </w:pPr>
            <w:r>
              <w:t>Message_Time</w:t>
            </w:r>
          </w:p>
        </w:tc>
        <w:tc>
          <w:tcPr>
            <w:tcW w:w="0" w:type="auto"/>
          </w:tcPr>
          <w:p w14:paraId="1991F669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0FA6EC7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1CB692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8DCCA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F18B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A77C28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8B273EC" w14:textId="77777777" w:rsidTr="008C5F78">
        <w:trPr>
          <w:jc w:val="center"/>
        </w:trPr>
        <w:tc>
          <w:tcPr>
            <w:tcW w:w="0" w:type="auto"/>
          </w:tcPr>
          <w:p w14:paraId="572E8C68" w14:textId="77777777" w:rsidR="008C5F78" w:rsidRDefault="008C5F78" w:rsidP="008C5F78">
            <w:pPr>
              <w:pStyle w:val="Compact"/>
              <w:jc w:val="left"/>
            </w:pPr>
            <w:r>
              <w:t>通知内容</w:t>
            </w:r>
          </w:p>
        </w:tc>
        <w:tc>
          <w:tcPr>
            <w:tcW w:w="0" w:type="auto"/>
          </w:tcPr>
          <w:p w14:paraId="2FCD68D8" w14:textId="77777777" w:rsidR="008C5F78" w:rsidRDefault="008C5F78" w:rsidP="008C5F78">
            <w:pPr>
              <w:pStyle w:val="Compact"/>
              <w:jc w:val="left"/>
            </w:pPr>
            <w:r>
              <w:t>Message_Info</w:t>
            </w:r>
          </w:p>
        </w:tc>
        <w:tc>
          <w:tcPr>
            <w:tcW w:w="0" w:type="auto"/>
          </w:tcPr>
          <w:p w14:paraId="763BF1FE" w14:textId="77777777" w:rsidR="008C5F78" w:rsidRDefault="008C5F78" w:rsidP="008C5F78">
            <w:pPr>
              <w:pStyle w:val="Compact"/>
              <w:jc w:val="left"/>
            </w:pPr>
            <w:r>
              <w:t>varchar(200)</w:t>
            </w:r>
          </w:p>
        </w:tc>
        <w:tc>
          <w:tcPr>
            <w:tcW w:w="0" w:type="auto"/>
          </w:tcPr>
          <w:p w14:paraId="74BFA11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931CD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4C6FE5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118F28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1DF0FA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115FB0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通知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05D04E7F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4D0527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CCB846F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6A452F2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90EBF5E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6928E6D7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600D5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Name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6ECAD1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0B8B660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rFonts w:hint="eastAsia"/>
              </w:rPr>
              <w:t>_ID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939601C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于查询用户账单时提高查询速度。</w:t>
            </w:r>
          </w:p>
        </w:tc>
      </w:tr>
    </w:tbl>
    <w:p w14:paraId="612CA9AF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承包方)（User_Employee）</w:t>
      </w:r>
    </w:p>
    <w:p w14:paraId="097687C7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用户(承包方)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F0A9F3C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4391AC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23825AF" w14:textId="77777777" w:rsidR="008C5F78" w:rsidRDefault="008C5F78" w:rsidP="008C5F78">
            <w:pPr>
              <w:pStyle w:val="p0"/>
              <w:snapToGrid w:val="0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</w:t>
            </w:r>
          </w:p>
        </w:tc>
      </w:tr>
      <w:tr w:rsidR="008C5F78" w14:paraId="5F34140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8BB9F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C69BAE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User_Employee</w:t>
            </w:r>
          </w:p>
        </w:tc>
      </w:tr>
      <w:tr w:rsidR="008C5F78" w14:paraId="36D61792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F0F76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6511B38" w14:textId="77777777" w:rsidR="008C5F78" w:rsidRDefault="008C5F78" w:rsidP="008C5F78">
            <w:pPr>
              <w:pStyle w:val="p0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承包方的各项基本信息</w:t>
            </w:r>
          </w:p>
          <w:p w14:paraId="408DE851" w14:textId="77777777" w:rsidR="008C5F78" w:rsidRDefault="008C5F78" w:rsidP="008C5F78">
            <w:pPr>
              <w:pStyle w:val="p0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系统生成角色ID，用户填写信息</w:t>
            </w:r>
          </w:p>
          <w:p w14:paraId="1F165560" w14:textId="77777777" w:rsidR="008C5F78" w:rsidRDefault="008C5F78" w:rsidP="008C5F78">
            <w:pPr>
              <w:pStyle w:val="p0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用户作为承包方承接项目</w:t>
            </w:r>
          </w:p>
        </w:tc>
      </w:tr>
    </w:tbl>
    <w:p w14:paraId="4E5311C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用户(承包方)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1"/>
        <w:gridCol w:w="2425"/>
        <w:gridCol w:w="1299"/>
        <w:gridCol w:w="602"/>
        <w:gridCol w:w="603"/>
        <w:gridCol w:w="603"/>
        <w:gridCol w:w="603"/>
        <w:gridCol w:w="956"/>
      </w:tblGrid>
      <w:tr w:rsidR="008C5F78" w14:paraId="7FDFAD63" w14:textId="77777777" w:rsidTr="008C5F78">
        <w:trPr>
          <w:jc w:val="center"/>
        </w:trPr>
        <w:tc>
          <w:tcPr>
            <w:tcW w:w="0" w:type="auto"/>
            <w:vAlign w:val="bottom"/>
          </w:tcPr>
          <w:p w14:paraId="63DD1185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32F6178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5F235D8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8086D18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564E1273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0C26B2BA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3A34118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905000C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556EC77F" w14:textId="77777777" w:rsidTr="008C5F78">
        <w:trPr>
          <w:jc w:val="center"/>
        </w:trPr>
        <w:tc>
          <w:tcPr>
            <w:tcW w:w="0" w:type="auto"/>
          </w:tcPr>
          <w:p w14:paraId="430BB7C9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33966792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tcPr>
            <w:tcW w:w="0" w:type="auto"/>
          </w:tcPr>
          <w:p w14:paraId="2C1025C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2871A8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411FDA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13C70C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6C0020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F1A77B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7124EB3" w14:textId="77777777" w:rsidTr="008C5F78">
        <w:trPr>
          <w:jc w:val="center"/>
        </w:trPr>
        <w:tc>
          <w:tcPr>
            <w:tcW w:w="0" w:type="auto"/>
          </w:tcPr>
          <w:p w14:paraId="15E83931" w14:textId="77777777" w:rsidR="008C5F78" w:rsidRDefault="008C5F78" w:rsidP="008C5F78">
            <w:pPr>
              <w:pStyle w:val="Compact"/>
              <w:jc w:val="left"/>
            </w:pPr>
            <w:r>
              <w:t>昵称</w:t>
            </w:r>
          </w:p>
        </w:tc>
        <w:tc>
          <w:tcPr>
            <w:tcW w:w="0" w:type="auto"/>
          </w:tcPr>
          <w:p w14:paraId="08E6CF6A" w14:textId="77777777" w:rsidR="008C5F78" w:rsidRDefault="008C5F78" w:rsidP="008C5F78">
            <w:pPr>
              <w:pStyle w:val="Compact"/>
              <w:jc w:val="left"/>
            </w:pPr>
            <w:r>
              <w:t>Employee_Name</w:t>
            </w:r>
          </w:p>
        </w:tc>
        <w:tc>
          <w:tcPr>
            <w:tcW w:w="0" w:type="auto"/>
          </w:tcPr>
          <w:p w14:paraId="19AFDB58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0A7E7D8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A2BDF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5DCA3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22E5D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DD81E6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5B0CB18" w14:textId="77777777" w:rsidTr="008C5F78">
        <w:trPr>
          <w:jc w:val="center"/>
        </w:trPr>
        <w:tc>
          <w:tcPr>
            <w:tcW w:w="0" w:type="auto"/>
          </w:tcPr>
          <w:p w14:paraId="6461EC3C" w14:textId="77777777" w:rsidR="008C5F78" w:rsidRDefault="008C5F78" w:rsidP="008C5F78">
            <w:pPr>
              <w:pStyle w:val="Compact"/>
              <w:jc w:val="left"/>
            </w:pPr>
            <w:r>
              <w:t>所在地</w:t>
            </w:r>
          </w:p>
        </w:tc>
        <w:tc>
          <w:tcPr>
            <w:tcW w:w="0" w:type="auto"/>
          </w:tcPr>
          <w:p w14:paraId="1BB0B761" w14:textId="77777777" w:rsidR="008C5F78" w:rsidRDefault="008C5F78" w:rsidP="008C5F78">
            <w:pPr>
              <w:pStyle w:val="Compact"/>
              <w:jc w:val="left"/>
            </w:pPr>
            <w:r>
              <w:t>Employee_Region</w:t>
            </w:r>
          </w:p>
        </w:tc>
        <w:tc>
          <w:tcPr>
            <w:tcW w:w="0" w:type="auto"/>
          </w:tcPr>
          <w:p w14:paraId="6577C832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3F481C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C81E68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74B6C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E95014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5EECD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E0039C7" w14:textId="77777777" w:rsidTr="008C5F78">
        <w:trPr>
          <w:jc w:val="center"/>
        </w:trPr>
        <w:tc>
          <w:tcPr>
            <w:tcW w:w="0" w:type="auto"/>
          </w:tcPr>
          <w:p w14:paraId="4A6C5380" w14:textId="77777777" w:rsidR="008C5F78" w:rsidRDefault="008C5F78" w:rsidP="008C5F78">
            <w:pPr>
              <w:pStyle w:val="Compact"/>
              <w:jc w:val="left"/>
            </w:pPr>
            <w:r>
              <w:t>就职公司</w:t>
            </w:r>
          </w:p>
        </w:tc>
        <w:tc>
          <w:tcPr>
            <w:tcW w:w="0" w:type="auto"/>
          </w:tcPr>
          <w:p w14:paraId="38CC320A" w14:textId="77777777" w:rsidR="008C5F78" w:rsidRDefault="008C5F78" w:rsidP="008C5F78">
            <w:pPr>
              <w:pStyle w:val="Compact"/>
              <w:jc w:val="left"/>
            </w:pPr>
            <w:r>
              <w:t>Employee_Enterprise</w:t>
            </w:r>
          </w:p>
        </w:tc>
        <w:tc>
          <w:tcPr>
            <w:tcW w:w="0" w:type="auto"/>
          </w:tcPr>
          <w:p w14:paraId="0CA869A0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33E8D7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696679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113F0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AB152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585D4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348E47C" w14:textId="77777777" w:rsidTr="008C5F78">
        <w:trPr>
          <w:jc w:val="center"/>
        </w:trPr>
        <w:tc>
          <w:tcPr>
            <w:tcW w:w="0" w:type="auto"/>
          </w:tcPr>
          <w:p w14:paraId="59B542DC" w14:textId="77777777" w:rsidR="008C5F78" w:rsidRDefault="008C5F78" w:rsidP="008C5F78">
            <w:pPr>
              <w:pStyle w:val="Compact"/>
              <w:jc w:val="left"/>
            </w:pPr>
            <w:r>
              <w:t>个人介绍</w:t>
            </w:r>
          </w:p>
        </w:tc>
        <w:tc>
          <w:tcPr>
            <w:tcW w:w="0" w:type="auto"/>
          </w:tcPr>
          <w:p w14:paraId="19D2DB46" w14:textId="77777777" w:rsidR="008C5F78" w:rsidRDefault="008C5F78" w:rsidP="008C5F78">
            <w:pPr>
              <w:pStyle w:val="Compact"/>
              <w:jc w:val="left"/>
            </w:pPr>
            <w:r>
              <w:t>Employee</w:t>
            </w:r>
            <w:r>
              <w:rPr>
                <w:i/>
              </w:rPr>
              <w:t>Self</w:t>
            </w:r>
            <w:r>
              <w:t>Introduction</w:t>
            </w:r>
          </w:p>
        </w:tc>
        <w:tc>
          <w:tcPr>
            <w:tcW w:w="0" w:type="auto"/>
          </w:tcPr>
          <w:p w14:paraId="4932CEBE" w14:textId="77777777" w:rsidR="008C5F78" w:rsidRDefault="008C5F78" w:rsidP="008C5F78">
            <w:pPr>
              <w:pStyle w:val="Compact"/>
              <w:jc w:val="left"/>
            </w:pPr>
            <w:r>
              <w:t>varchar(100)</w:t>
            </w:r>
          </w:p>
        </w:tc>
        <w:tc>
          <w:tcPr>
            <w:tcW w:w="0" w:type="auto"/>
          </w:tcPr>
          <w:p w14:paraId="3D321F5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E9686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356434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F5FE6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D0DBE4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EFD4901" w14:textId="77777777" w:rsidTr="008C5F78">
        <w:trPr>
          <w:jc w:val="center"/>
        </w:trPr>
        <w:tc>
          <w:tcPr>
            <w:tcW w:w="0" w:type="auto"/>
          </w:tcPr>
          <w:p w14:paraId="2E724237" w14:textId="77777777" w:rsidR="008C5F78" w:rsidRDefault="008C5F78" w:rsidP="008C5F78">
            <w:pPr>
              <w:pStyle w:val="Compact"/>
              <w:jc w:val="left"/>
            </w:pPr>
            <w:r>
              <w:t>手机</w:t>
            </w:r>
          </w:p>
        </w:tc>
        <w:tc>
          <w:tcPr>
            <w:tcW w:w="0" w:type="auto"/>
          </w:tcPr>
          <w:p w14:paraId="7062F14C" w14:textId="77777777" w:rsidR="008C5F78" w:rsidRDefault="008C5F78" w:rsidP="008C5F78">
            <w:pPr>
              <w:pStyle w:val="Compact"/>
              <w:jc w:val="left"/>
            </w:pPr>
            <w:r>
              <w:t>Employee_phone</w:t>
            </w:r>
          </w:p>
        </w:tc>
        <w:tc>
          <w:tcPr>
            <w:tcW w:w="0" w:type="auto"/>
          </w:tcPr>
          <w:p w14:paraId="1ECFEF17" w14:textId="77777777" w:rsidR="008C5F78" w:rsidRDefault="008C5F78" w:rsidP="008C5F78">
            <w:pPr>
              <w:pStyle w:val="Compact"/>
              <w:jc w:val="left"/>
            </w:pPr>
            <w:r>
              <w:t>varchar(11)</w:t>
            </w:r>
          </w:p>
        </w:tc>
        <w:tc>
          <w:tcPr>
            <w:tcW w:w="0" w:type="auto"/>
          </w:tcPr>
          <w:p w14:paraId="2A14103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BEAC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F43B0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B883F0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E6A2B9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5E6953E" w14:textId="77777777" w:rsidR="008C5F78" w:rsidRDefault="008C5F78" w:rsidP="008C5F78">
      <w:pPr>
        <w:pStyle w:val="p0"/>
        <w:spacing w:line="360" w:lineRule="auto"/>
        <w:ind w:left="480"/>
        <w:rPr>
          <w:rFonts w:ascii="宋体" w:hAnsi="宋体"/>
        </w:rPr>
      </w:pPr>
    </w:p>
    <w:p w14:paraId="79F811F5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承包方技能信息（Employee_Skills）</w:t>
      </w:r>
    </w:p>
    <w:p w14:paraId="3CD5EB2D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承包方技能信息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70C3BA4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ABEAE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F5F535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承包方</w:t>
            </w:r>
            <w:r>
              <w:t>技能信息</w:t>
            </w:r>
          </w:p>
        </w:tc>
      </w:tr>
      <w:tr w:rsidR="008C5F78" w14:paraId="6ECCD030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58EE0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DB0482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Employee_Skills</w:t>
            </w:r>
          </w:p>
        </w:tc>
      </w:tr>
      <w:tr w:rsidR="008C5F78" w14:paraId="076F5452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BC15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51502D7" w14:textId="77777777" w:rsidR="008C5F78" w:rsidRDefault="008C5F78" w:rsidP="008C5F78">
            <w:pPr>
              <w:pStyle w:val="p0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承包方的各项</w:t>
            </w:r>
            <w:r>
              <w:rPr>
                <w:rFonts w:ascii="宋体" w:hAnsi="宋体" w:hint="eastAsia"/>
              </w:rPr>
              <w:t>技能信息</w:t>
            </w:r>
          </w:p>
          <w:p w14:paraId="221AE2F3" w14:textId="77777777" w:rsidR="008C5F78" w:rsidRDefault="008C5F78" w:rsidP="008C5F78">
            <w:pPr>
              <w:pStyle w:val="p0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填写信息</w:t>
            </w:r>
          </w:p>
          <w:p w14:paraId="7C814CE1" w14:textId="77777777" w:rsidR="008C5F78" w:rsidRDefault="008C5F78" w:rsidP="008C5F78">
            <w:pPr>
              <w:pStyle w:val="p0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发布方查看承包方信息</w:t>
            </w:r>
          </w:p>
        </w:tc>
      </w:tr>
    </w:tbl>
    <w:p w14:paraId="55027593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承包方技能信息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2282"/>
        <w:gridCol w:w="1192"/>
        <w:gridCol w:w="625"/>
        <w:gridCol w:w="625"/>
        <w:gridCol w:w="625"/>
        <w:gridCol w:w="625"/>
        <w:gridCol w:w="1022"/>
      </w:tblGrid>
      <w:tr w:rsidR="008C5F78" w14:paraId="28A790CE" w14:textId="77777777" w:rsidTr="008C5F78">
        <w:trPr>
          <w:jc w:val="center"/>
        </w:trPr>
        <w:tc>
          <w:tcPr>
            <w:tcW w:w="0" w:type="auto"/>
            <w:vAlign w:val="bottom"/>
          </w:tcPr>
          <w:p w14:paraId="5A65738C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10EB853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CC2024C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29DEF5A7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6982D70D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5B810BF0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00B3E23D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FFAEECB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840535A" w14:textId="77777777" w:rsidTr="008C5F78">
        <w:trPr>
          <w:jc w:val="center"/>
        </w:trPr>
        <w:tc>
          <w:tcPr>
            <w:tcW w:w="0" w:type="auto"/>
          </w:tcPr>
          <w:p w14:paraId="3F6AF083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0499A03B" w14:textId="77777777" w:rsidR="008C5F78" w:rsidRDefault="008C5F78" w:rsidP="008C5F78">
            <w:pPr>
              <w:pStyle w:val="Compact"/>
              <w:jc w:val="left"/>
            </w:pPr>
            <w:r>
              <w:t>User_Employee</w:t>
            </w:r>
          </w:p>
        </w:tc>
        <w:tc>
          <w:tcPr>
            <w:tcW w:w="0" w:type="auto"/>
          </w:tcPr>
          <w:p w14:paraId="14A4AFE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CFE15A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A91797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9EE97B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13FF3A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72CD7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6C34BFB" w14:textId="77777777" w:rsidTr="008C5F78">
        <w:trPr>
          <w:jc w:val="center"/>
        </w:trPr>
        <w:tc>
          <w:tcPr>
            <w:tcW w:w="0" w:type="auto"/>
          </w:tcPr>
          <w:p w14:paraId="46CA5B5E" w14:textId="77777777" w:rsidR="008C5F78" w:rsidRDefault="008C5F78" w:rsidP="008C5F78">
            <w:pPr>
              <w:pStyle w:val="Compact"/>
              <w:jc w:val="left"/>
            </w:pPr>
            <w:r>
              <w:t>应用类型</w:t>
            </w:r>
          </w:p>
        </w:tc>
        <w:tc>
          <w:tcPr>
            <w:tcW w:w="0" w:type="auto"/>
          </w:tcPr>
          <w:p w14:paraId="5C1FFD6A" w14:textId="77777777" w:rsidR="008C5F78" w:rsidRDefault="008C5F78" w:rsidP="008C5F78">
            <w:pPr>
              <w:pStyle w:val="Compact"/>
              <w:jc w:val="left"/>
            </w:pPr>
            <w:r>
              <w:t>Application_Type</w:t>
            </w:r>
          </w:p>
        </w:tc>
        <w:tc>
          <w:tcPr>
            <w:tcW w:w="0" w:type="auto"/>
          </w:tcPr>
          <w:p w14:paraId="5249A44C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6E30DAD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3474A4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F99B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D2341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24259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0FE896F" w14:textId="77777777" w:rsidTr="008C5F78">
        <w:trPr>
          <w:jc w:val="center"/>
        </w:trPr>
        <w:tc>
          <w:tcPr>
            <w:tcW w:w="0" w:type="auto"/>
          </w:tcPr>
          <w:p w14:paraId="2D469727" w14:textId="77777777" w:rsidR="008C5F78" w:rsidRDefault="008C5F78" w:rsidP="008C5F78">
            <w:pPr>
              <w:pStyle w:val="Compact"/>
              <w:jc w:val="left"/>
            </w:pPr>
            <w:r>
              <w:t>项目类型</w:t>
            </w:r>
          </w:p>
        </w:tc>
        <w:tc>
          <w:tcPr>
            <w:tcW w:w="0" w:type="auto"/>
          </w:tcPr>
          <w:p w14:paraId="08218B23" w14:textId="77777777" w:rsidR="008C5F78" w:rsidRDefault="008C5F78" w:rsidP="008C5F78">
            <w:pPr>
              <w:pStyle w:val="Compact"/>
              <w:jc w:val="left"/>
            </w:pPr>
            <w:r>
              <w:t>Project_Type</w:t>
            </w:r>
          </w:p>
        </w:tc>
        <w:tc>
          <w:tcPr>
            <w:tcW w:w="0" w:type="auto"/>
          </w:tcPr>
          <w:p w14:paraId="09E37AA3" w14:textId="77777777" w:rsidR="008C5F78" w:rsidRDefault="008C5F78" w:rsidP="008C5F78">
            <w:pPr>
              <w:pStyle w:val="Compact"/>
              <w:jc w:val="left"/>
            </w:pPr>
            <w:r>
              <w:t>varchar(30)</w:t>
            </w:r>
          </w:p>
        </w:tc>
        <w:tc>
          <w:tcPr>
            <w:tcW w:w="0" w:type="auto"/>
          </w:tcPr>
          <w:p w14:paraId="76E4662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330B79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EFF332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F5B4F1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F5139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4921CA2" w14:textId="77777777" w:rsidTr="008C5F78">
        <w:trPr>
          <w:jc w:val="center"/>
        </w:trPr>
        <w:tc>
          <w:tcPr>
            <w:tcW w:w="0" w:type="auto"/>
          </w:tcPr>
          <w:p w14:paraId="1FEB5D0A" w14:textId="77777777" w:rsidR="008C5F78" w:rsidRDefault="008C5F78" w:rsidP="008C5F78">
            <w:pPr>
              <w:pStyle w:val="Compact"/>
              <w:jc w:val="left"/>
            </w:pPr>
            <w:r>
              <w:t>开发语言</w:t>
            </w:r>
          </w:p>
        </w:tc>
        <w:tc>
          <w:tcPr>
            <w:tcW w:w="0" w:type="auto"/>
          </w:tcPr>
          <w:p w14:paraId="235D09D3" w14:textId="77777777" w:rsidR="008C5F78" w:rsidRDefault="008C5F78" w:rsidP="008C5F78">
            <w:pPr>
              <w:pStyle w:val="Compact"/>
              <w:jc w:val="left"/>
            </w:pPr>
            <w:r>
              <w:t>Development_Language</w:t>
            </w:r>
          </w:p>
        </w:tc>
        <w:tc>
          <w:tcPr>
            <w:tcW w:w="0" w:type="auto"/>
          </w:tcPr>
          <w:p w14:paraId="434E982D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3930DCD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955D4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275A1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BB7BEC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31FC33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EA47EC3" w14:textId="77777777" w:rsidTr="008C5F78">
        <w:trPr>
          <w:jc w:val="center"/>
        </w:trPr>
        <w:tc>
          <w:tcPr>
            <w:tcW w:w="0" w:type="auto"/>
          </w:tcPr>
          <w:p w14:paraId="1461371D" w14:textId="77777777" w:rsidR="008C5F78" w:rsidRDefault="008C5F78" w:rsidP="008C5F78">
            <w:pPr>
              <w:pStyle w:val="Compact"/>
              <w:jc w:val="left"/>
            </w:pPr>
            <w:r>
              <w:t>开发技能</w:t>
            </w:r>
          </w:p>
        </w:tc>
        <w:tc>
          <w:tcPr>
            <w:tcW w:w="0" w:type="auto"/>
          </w:tcPr>
          <w:p w14:paraId="708C1937" w14:textId="77777777" w:rsidR="008C5F78" w:rsidRDefault="008C5F78" w:rsidP="008C5F78">
            <w:pPr>
              <w:pStyle w:val="Compact"/>
              <w:jc w:val="left"/>
            </w:pPr>
            <w:r>
              <w:t>Development_Skills</w:t>
            </w:r>
          </w:p>
        </w:tc>
        <w:tc>
          <w:tcPr>
            <w:tcW w:w="0" w:type="auto"/>
          </w:tcPr>
          <w:p w14:paraId="49B05056" w14:textId="77777777" w:rsidR="008C5F78" w:rsidRDefault="008C5F78" w:rsidP="008C5F78">
            <w:pPr>
              <w:pStyle w:val="Compact"/>
              <w:jc w:val="left"/>
            </w:pPr>
            <w:r>
              <w:t>varchar(30)</w:t>
            </w:r>
          </w:p>
        </w:tc>
        <w:tc>
          <w:tcPr>
            <w:tcW w:w="0" w:type="auto"/>
          </w:tcPr>
          <w:p w14:paraId="0C06C8B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B4FB7C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4B15B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8C795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17444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84B5458" w14:textId="77777777" w:rsidTr="008C5F78">
        <w:trPr>
          <w:jc w:val="center"/>
        </w:trPr>
        <w:tc>
          <w:tcPr>
            <w:tcW w:w="0" w:type="auto"/>
          </w:tcPr>
          <w:p w14:paraId="479FE68A" w14:textId="77777777" w:rsidR="008C5F78" w:rsidRDefault="008C5F78" w:rsidP="008C5F78">
            <w:pPr>
              <w:pStyle w:val="Compact"/>
              <w:jc w:val="left"/>
            </w:pPr>
            <w:r>
              <w:t>可担任岗位</w:t>
            </w:r>
          </w:p>
        </w:tc>
        <w:tc>
          <w:tcPr>
            <w:tcW w:w="0" w:type="auto"/>
          </w:tcPr>
          <w:p w14:paraId="5C5C24F5" w14:textId="77777777" w:rsidR="008C5F78" w:rsidRDefault="008C5F78" w:rsidP="008C5F78">
            <w:pPr>
              <w:pStyle w:val="Compact"/>
              <w:jc w:val="left"/>
            </w:pPr>
            <w:r>
              <w:t>Position_Availble</w:t>
            </w:r>
          </w:p>
        </w:tc>
        <w:tc>
          <w:tcPr>
            <w:tcW w:w="0" w:type="auto"/>
          </w:tcPr>
          <w:p w14:paraId="5602A943" w14:textId="77777777" w:rsidR="008C5F78" w:rsidRDefault="008C5F78" w:rsidP="008C5F78">
            <w:pPr>
              <w:pStyle w:val="Compact"/>
              <w:jc w:val="left"/>
            </w:pPr>
            <w:r>
              <w:t>varchar(30)</w:t>
            </w:r>
          </w:p>
        </w:tc>
        <w:tc>
          <w:tcPr>
            <w:tcW w:w="0" w:type="auto"/>
          </w:tcPr>
          <w:p w14:paraId="3F245C8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FDDA0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A1AFC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6E16D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1417C54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BDAE87A" w14:textId="77777777" w:rsidTr="008C5F78">
        <w:trPr>
          <w:jc w:val="center"/>
        </w:trPr>
        <w:tc>
          <w:tcPr>
            <w:tcW w:w="0" w:type="auto"/>
          </w:tcPr>
          <w:p w14:paraId="0CEF85CC" w14:textId="77777777" w:rsidR="008C5F78" w:rsidRDefault="008C5F78" w:rsidP="008C5F78">
            <w:pPr>
              <w:pStyle w:val="Compact"/>
              <w:jc w:val="left"/>
            </w:pPr>
            <w:r>
              <w:t>产品</w:t>
            </w:r>
            <w:r>
              <w:t>/</w:t>
            </w:r>
            <w:r>
              <w:t>中间件</w:t>
            </w:r>
          </w:p>
        </w:tc>
        <w:tc>
          <w:tcPr>
            <w:tcW w:w="0" w:type="auto"/>
          </w:tcPr>
          <w:p w14:paraId="5BEC892C" w14:textId="77777777" w:rsidR="008C5F78" w:rsidRDefault="008C5F78" w:rsidP="008C5F78">
            <w:pPr>
              <w:pStyle w:val="Compact"/>
              <w:jc w:val="left"/>
            </w:pPr>
            <w:r>
              <w:t>Product</w:t>
            </w:r>
          </w:p>
        </w:tc>
        <w:tc>
          <w:tcPr>
            <w:tcW w:w="0" w:type="auto"/>
          </w:tcPr>
          <w:p w14:paraId="1C574151" w14:textId="77777777" w:rsidR="008C5F78" w:rsidRDefault="008C5F78" w:rsidP="008C5F78">
            <w:pPr>
              <w:pStyle w:val="Compact"/>
              <w:jc w:val="left"/>
            </w:pPr>
            <w:r>
              <w:t>varchar(30)</w:t>
            </w:r>
          </w:p>
        </w:tc>
        <w:tc>
          <w:tcPr>
            <w:tcW w:w="0" w:type="auto"/>
          </w:tcPr>
          <w:p w14:paraId="5A717C3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EB7483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5B021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66CBD9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B34140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58155AF3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案例项目（Case_Project）</w:t>
      </w:r>
    </w:p>
    <w:p w14:paraId="464EF2D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案例项目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179BB144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C6344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7CFBD3E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案例项目</w:t>
            </w:r>
          </w:p>
        </w:tc>
      </w:tr>
      <w:tr w:rsidR="008C5F78" w14:paraId="4F866A6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EC4AF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60456E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Case_Project</w:t>
            </w:r>
          </w:p>
        </w:tc>
      </w:tr>
      <w:tr w:rsidR="008C5F78" w14:paraId="22D42F9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ABE73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7D35E30" w14:textId="77777777" w:rsidR="008C5F78" w:rsidRDefault="008C5F78" w:rsidP="008C5F78">
            <w:pPr>
              <w:pStyle w:val="p0"/>
              <w:numPr>
                <w:ilvl w:val="0"/>
                <w:numId w:val="16"/>
              </w:num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承包方的案例项目</w:t>
            </w:r>
          </w:p>
          <w:p w14:paraId="12D12C7C" w14:textId="77777777" w:rsidR="008C5F78" w:rsidRDefault="008C5F78" w:rsidP="008C5F78">
            <w:pPr>
              <w:pStyle w:val="p0"/>
              <w:numPr>
                <w:ilvl w:val="0"/>
                <w:numId w:val="1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填写信息</w:t>
            </w:r>
          </w:p>
          <w:p w14:paraId="7DA44ABD" w14:textId="77777777" w:rsidR="008C5F78" w:rsidRDefault="008C5F78" w:rsidP="008C5F78">
            <w:pPr>
              <w:pStyle w:val="p0"/>
              <w:numPr>
                <w:ilvl w:val="0"/>
                <w:numId w:val="1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发布方查看承包方信息</w:t>
            </w:r>
          </w:p>
        </w:tc>
      </w:tr>
    </w:tbl>
    <w:p w14:paraId="41339D1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案例项目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6"/>
        <w:gridCol w:w="1985"/>
        <w:gridCol w:w="1299"/>
        <w:gridCol w:w="636"/>
        <w:gridCol w:w="636"/>
        <w:gridCol w:w="636"/>
        <w:gridCol w:w="636"/>
        <w:gridCol w:w="1056"/>
      </w:tblGrid>
      <w:tr w:rsidR="008C5F78" w14:paraId="58FBD68D" w14:textId="77777777" w:rsidTr="008C5F78">
        <w:trPr>
          <w:jc w:val="center"/>
        </w:trPr>
        <w:tc>
          <w:tcPr>
            <w:tcW w:w="0" w:type="auto"/>
            <w:vAlign w:val="bottom"/>
          </w:tcPr>
          <w:p w14:paraId="741E22EA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432E679D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6649CE92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8869D64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F50E3D1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7D407E45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E3929DC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2079C16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120ED68A" w14:textId="77777777" w:rsidTr="008C5F78">
        <w:trPr>
          <w:jc w:val="center"/>
        </w:trPr>
        <w:tc>
          <w:tcPr>
            <w:tcW w:w="0" w:type="auto"/>
          </w:tcPr>
          <w:p w14:paraId="5062C1E7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77B59D39" w14:textId="77777777" w:rsidR="008C5F78" w:rsidRDefault="008C5F78" w:rsidP="008C5F78">
            <w:pPr>
              <w:pStyle w:val="Compact"/>
              <w:jc w:val="left"/>
            </w:pPr>
            <w:r>
              <w:t>User_employee</w:t>
            </w:r>
          </w:p>
        </w:tc>
        <w:tc>
          <w:tcPr>
            <w:tcW w:w="0" w:type="auto"/>
          </w:tcPr>
          <w:p w14:paraId="0D5D798A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60C50E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188FA2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EF249A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000FD3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0FFD804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5C0809B" w14:textId="77777777" w:rsidTr="008C5F78">
        <w:trPr>
          <w:jc w:val="center"/>
        </w:trPr>
        <w:tc>
          <w:tcPr>
            <w:tcW w:w="0" w:type="auto"/>
          </w:tcPr>
          <w:p w14:paraId="5E4931BD" w14:textId="77777777" w:rsidR="008C5F78" w:rsidRDefault="008C5F78" w:rsidP="008C5F78">
            <w:pPr>
              <w:pStyle w:val="Compact"/>
              <w:jc w:val="left"/>
            </w:pPr>
            <w:r>
              <w:t>项目名称</w:t>
            </w:r>
          </w:p>
        </w:tc>
        <w:tc>
          <w:tcPr>
            <w:tcW w:w="0" w:type="auto"/>
          </w:tcPr>
          <w:p w14:paraId="3906160C" w14:textId="77777777" w:rsidR="008C5F78" w:rsidRDefault="008C5F78" w:rsidP="008C5F78">
            <w:pPr>
              <w:pStyle w:val="Compact"/>
              <w:jc w:val="left"/>
            </w:pPr>
            <w:r>
              <w:t>Project_Name</w:t>
            </w:r>
          </w:p>
        </w:tc>
        <w:tc>
          <w:tcPr>
            <w:tcW w:w="0" w:type="auto"/>
          </w:tcPr>
          <w:p w14:paraId="3988A3E6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4A048AB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B4A785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2F807C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04F83D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82609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15EFC12" w14:textId="77777777" w:rsidTr="008C5F78">
        <w:trPr>
          <w:jc w:val="center"/>
        </w:trPr>
        <w:tc>
          <w:tcPr>
            <w:tcW w:w="0" w:type="auto"/>
          </w:tcPr>
          <w:p w14:paraId="5512AEE5" w14:textId="77777777" w:rsidR="008C5F78" w:rsidRDefault="008C5F78" w:rsidP="008C5F78">
            <w:pPr>
              <w:pStyle w:val="Compact"/>
              <w:jc w:val="left"/>
            </w:pPr>
            <w:r>
              <w:t>项目周期</w:t>
            </w:r>
          </w:p>
        </w:tc>
        <w:tc>
          <w:tcPr>
            <w:tcW w:w="0" w:type="auto"/>
          </w:tcPr>
          <w:p w14:paraId="48CC794F" w14:textId="77777777" w:rsidR="008C5F78" w:rsidRDefault="008C5F78" w:rsidP="008C5F78">
            <w:pPr>
              <w:pStyle w:val="Compact"/>
              <w:jc w:val="left"/>
            </w:pPr>
            <w:r>
              <w:t>Project_Period</w:t>
            </w:r>
          </w:p>
        </w:tc>
        <w:tc>
          <w:tcPr>
            <w:tcW w:w="0" w:type="auto"/>
          </w:tcPr>
          <w:p w14:paraId="675697AD" w14:textId="77777777" w:rsidR="008C5F78" w:rsidRDefault="008C5F78" w:rsidP="008C5F78">
            <w:pPr>
              <w:pStyle w:val="Compact"/>
              <w:jc w:val="left"/>
            </w:pPr>
            <w:r>
              <w:t>varchar(10)</w:t>
            </w:r>
          </w:p>
        </w:tc>
        <w:tc>
          <w:tcPr>
            <w:tcW w:w="0" w:type="auto"/>
          </w:tcPr>
          <w:p w14:paraId="0005A8B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426E27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2CA51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B064F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1DFC2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4FC178B" w14:textId="77777777" w:rsidTr="008C5F78">
        <w:trPr>
          <w:jc w:val="center"/>
        </w:trPr>
        <w:tc>
          <w:tcPr>
            <w:tcW w:w="0" w:type="auto"/>
          </w:tcPr>
          <w:p w14:paraId="13F91635" w14:textId="77777777" w:rsidR="008C5F78" w:rsidRDefault="008C5F78" w:rsidP="008C5F78">
            <w:pPr>
              <w:pStyle w:val="Compact"/>
              <w:jc w:val="left"/>
            </w:pPr>
            <w:r>
              <w:t>担任角色</w:t>
            </w:r>
          </w:p>
        </w:tc>
        <w:tc>
          <w:tcPr>
            <w:tcW w:w="0" w:type="auto"/>
          </w:tcPr>
          <w:p w14:paraId="55D5B6A9" w14:textId="77777777" w:rsidR="008C5F78" w:rsidRDefault="008C5F78" w:rsidP="008C5F78">
            <w:pPr>
              <w:pStyle w:val="Compact"/>
              <w:jc w:val="left"/>
            </w:pPr>
            <w:r>
              <w:t>Role</w:t>
            </w:r>
            <w:r>
              <w:rPr>
                <w:i/>
              </w:rPr>
              <w:t>In</w:t>
            </w:r>
            <w:r>
              <w:t>Project</w:t>
            </w:r>
          </w:p>
        </w:tc>
        <w:tc>
          <w:tcPr>
            <w:tcW w:w="0" w:type="auto"/>
          </w:tcPr>
          <w:p w14:paraId="02CD4F35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1964679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E7D73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3745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B72ED8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0F820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F7AEBCD" w14:textId="77777777" w:rsidTr="008C5F78">
        <w:trPr>
          <w:jc w:val="center"/>
        </w:trPr>
        <w:tc>
          <w:tcPr>
            <w:tcW w:w="0" w:type="auto"/>
          </w:tcPr>
          <w:p w14:paraId="261FF089" w14:textId="77777777" w:rsidR="008C5F78" w:rsidRDefault="008C5F78" w:rsidP="008C5F78">
            <w:pPr>
              <w:pStyle w:val="Compact"/>
              <w:jc w:val="left"/>
            </w:pPr>
            <w:r>
              <w:t>应用技术</w:t>
            </w:r>
          </w:p>
        </w:tc>
        <w:tc>
          <w:tcPr>
            <w:tcW w:w="0" w:type="auto"/>
          </w:tcPr>
          <w:p w14:paraId="325B84B9" w14:textId="77777777" w:rsidR="008C5F78" w:rsidRDefault="008C5F78" w:rsidP="008C5F78">
            <w:pPr>
              <w:pStyle w:val="Compact"/>
              <w:jc w:val="left"/>
            </w:pPr>
            <w:r>
              <w:t>Tech</w:t>
            </w:r>
            <w:r>
              <w:rPr>
                <w:i/>
              </w:rPr>
              <w:t>In</w:t>
            </w:r>
            <w:r>
              <w:t>Project</w:t>
            </w:r>
          </w:p>
        </w:tc>
        <w:tc>
          <w:tcPr>
            <w:tcW w:w="0" w:type="auto"/>
          </w:tcPr>
          <w:p w14:paraId="7BFF7596" w14:textId="77777777" w:rsidR="008C5F78" w:rsidRDefault="008C5F78" w:rsidP="008C5F78">
            <w:pPr>
              <w:pStyle w:val="Compact"/>
              <w:jc w:val="left"/>
            </w:pPr>
            <w:r>
              <w:t>varchar(50)</w:t>
            </w:r>
          </w:p>
        </w:tc>
        <w:tc>
          <w:tcPr>
            <w:tcW w:w="0" w:type="auto"/>
          </w:tcPr>
          <w:p w14:paraId="124EE7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0710D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1E1F7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8A9C8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47A361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92D698D" w14:textId="77777777" w:rsidTr="008C5F78">
        <w:trPr>
          <w:jc w:val="center"/>
        </w:trPr>
        <w:tc>
          <w:tcPr>
            <w:tcW w:w="0" w:type="auto"/>
          </w:tcPr>
          <w:p w14:paraId="49B4D537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项目简介</w:t>
            </w:r>
          </w:p>
        </w:tc>
        <w:tc>
          <w:tcPr>
            <w:tcW w:w="0" w:type="auto"/>
          </w:tcPr>
          <w:p w14:paraId="39646C3B" w14:textId="77777777" w:rsidR="008C5F78" w:rsidRDefault="008C5F78" w:rsidP="008C5F78">
            <w:pPr>
              <w:pStyle w:val="Compact"/>
              <w:jc w:val="left"/>
            </w:pPr>
            <w:r>
              <w:t>Project_Introduction</w:t>
            </w:r>
          </w:p>
        </w:tc>
        <w:tc>
          <w:tcPr>
            <w:tcW w:w="0" w:type="auto"/>
          </w:tcPr>
          <w:p w14:paraId="5C98F7B0" w14:textId="77777777" w:rsidR="008C5F78" w:rsidRDefault="008C5F78" w:rsidP="008C5F78">
            <w:pPr>
              <w:pStyle w:val="Compact"/>
              <w:jc w:val="left"/>
            </w:pPr>
            <w:r>
              <w:t>varchar(100)</w:t>
            </w:r>
          </w:p>
        </w:tc>
        <w:tc>
          <w:tcPr>
            <w:tcW w:w="0" w:type="auto"/>
          </w:tcPr>
          <w:p w14:paraId="7362F61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68905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1AA1A2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5BA1F2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495ACE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E372276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发布方)（User_Employer）</w:t>
      </w:r>
    </w:p>
    <w:p w14:paraId="6431D35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发布方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7756D79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85C5E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5076267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发布方</w:t>
            </w:r>
            <w:r>
              <w:rPr>
                <w:rFonts w:hint="eastAsia"/>
              </w:rPr>
              <w:t>)</w:t>
            </w:r>
          </w:p>
        </w:tc>
      </w:tr>
      <w:tr w:rsidR="008C5F78" w14:paraId="71561BF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98C0D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42A2EE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User_Employer</w:t>
            </w:r>
          </w:p>
        </w:tc>
      </w:tr>
      <w:tr w:rsidR="008C5F78" w14:paraId="6C3B28F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7CFBC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8D4AC2F" w14:textId="77777777" w:rsidR="008C5F78" w:rsidRDefault="008C5F78" w:rsidP="008C5F78">
            <w:pPr>
              <w:pStyle w:val="p0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发布人的各项基本信息</w:t>
            </w:r>
          </w:p>
          <w:p w14:paraId="21DE5035" w14:textId="77777777" w:rsidR="008C5F78" w:rsidRDefault="008C5F78" w:rsidP="008C5F78">
            <w:pPr>
              <w:pStyle w:val="p0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系统生成角色ID，用户填写信息</w:t>
            </w:r>
          </w:p>
          <w:p w14:paraId="68B7BF84" w14:textId="77777777" w:rsidR="008C5F78" w:rsidRDefault="008C5F78" w:rsidP="008C5F78">
            <w:pPr>
              <w:pStyle w:val="p0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用户作为发布人发布项目</w:t>
            </w:r>
          </w:p>
        </w:tc>
      </w:tr>
    </w:tbl>
    <w:p w14:paraId="34A012F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发布方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0"/>
        <w:gridCol w:w="2559"/>
        <w:gridCol w:w="1299"/>
        <w:gridCol w:w="591"/>
        <w:gridCol w:w="591"/>
        <w:gridCol w:w="591"/>
        <w:gridCol w:w="591"/>
        <w:gridCol w:w="920"/>
      </w:tblGrid>
      <w:tr w:rsidR="008C5F78" w14:paraId="4A2AC703" w14:textId="77777777" w:rsidTr="008C5F78">
        <w:trPr>
          <w:jc w:val="center"/>
        </w:trPr>
        <w:tc>
          <w:tcPr>
            <w:tcW w:w="0" w:type="auto"/>
            <w:vAlign w:val="bottom"/>
          </w:tcPr>
          <w:p w14:paraId="7C03F886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3F621D5F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20DA68C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0BB04F4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31B9D20B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40BBBBD3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D216098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483AA59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797F0C36" w14:textId="77777777" w:rsidTr="008C5F78">
        <w:trPr>
          <w:jc w:val="center"/>
        </w:trPr>
        <w:tc>
          <w:tcPr>
            <w:tcW w:w="0" w:type="auto"/>
          </w:tcPr>
          <w:p w14:paraId="66219E25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发包方</w:t>
            </w:r>
            <w:r>
              <w:t>)ID</w:t>
            </w:r>
          </w:p>
        </w:tc>
        <w:tc>
          <w:tcPr>
            <w:tcW w:w="0" w:type="auto"/>
          </w:tcPr>
          <w:p w14:paraId="32BCEC66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ID</w:t>
            </w:r>
          </w:p>
        </w:tc>
        <w:tc>
          <w:tcPr>
            <w:tcW w:w="0" w:type="auto"/>
          </w:tcPr>
          <w:p w14:paraId="14C5E1A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66F241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0C7EDA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0F4159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EEC8B6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3AC066C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C87291D" w14:textId="77777777" w:rsidTr="008C5F78">
        <w:trPr>
          <w:jc w:val="center"/>
        </w:trPr>
        <w:tc>
          <w:tcPr>
            <w:tcW w:w="0" w:type="auto"/>
          </w:tcPr>
          <w:p w14:paraId="1A046F8D" w14:textId="77777777" w:rsidR="008C5F78" w:rsidRDefault="008C5F78" w:rsidP="008C5F78">
            <w:pPr>
              <w:pStyle w:val="Compact"/>
              <w:jc w:val="left"/>
            </w:pPr>
            <w:r>
              <w:t>发包方昵称</w:t>
            </w:r>
          </w:p>
        </w:tc>
        <w:tc>
          <w:tcPr>
            <w:tcW w:w="0" w:type="auto"/>
          </w:tcPr>
          <w:p w14:paraId="3738387C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Name</w:t>
            </w:r>
          </w:p>
        </w:tc>
        <w:tc>
          <w:tcPr>
            <w:tcW w:w="0" w:type="auto"/>
          </w:tcPr>
          <w:p w14:paraId="02DBB2BC" w14:textId="77777777" w:rsidR="008C5F78" w:rsidRDefault="008C5F78" w:rsidP="008C5F78">
            <w:pPr>
              <w:pStyle w:val="Compact"/>
              <w:jc w:val="left"/>
            </w:pPr>
            <w:r>
              <w:t>varchar(30)</w:t>
            </w:r>
          </w:p>
        </w:tc>
        <w:tc>
          <w:tcPr>
            <w:tcW w:w="0" w:type="auto"/>
          </w:tcPr>
          <w:p w14:paraId="416486E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9907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C2467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5172D1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2877C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E4ACAA3" w14:textId="77777777" w:rsidTr="008C5F78">
        <w:trPr>
          <w:jc w:val="center"/>
        </w:trPr>
        <w:tc>
          <w:tcPr>
            <w:tcW w:w="0" w:type="auto"/>
          </w:tcPr>
          <w:p w14:paraId="48411CFE" w14:textId="77777777" w:rsidR="008C5F78" w:rsidRDefault="008C5F78" w:rsidP="008C5F78">
            <w:pPr>
              <w:pStyle w:val="Compact"/>
              <w:jc w:val="left"/>
            </w:pPr>
            <w:r>
              <w:t>发包方所在地</w:t>
            </w:r>
          </w:p>
        </w:tc>
        <w:tc>
          <w:tcPr>
            <w:tcW w:w="0" w:type="auto"/>
          </w:tcPr>
          <w:p w14:paraId="050225DA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Region</w:t>
            </w:r>
          </w:p>
        </w:tc>
        <w:tc>
          <w:tcPr>
            <w:tcW w:w="0" w:type="auto"/>
          </w:tcPr>
          <w:p w14:paraId="3E72CD0D" w14:textId="77777777" w:rsidR="008C5F78" w:rsidRDefault="008C5F78" w:rsidP="008C5F78">
            <w:pPr>
              <w:pStyle w:val="Compact"/>
              <w:jc w:val="left"/>
            </w:pPr>
            <w:r>
              <w:t>varchar(50)</w:t>
            </w:r>
          </w:p>
        </w:tc>
        <w:tc>
          <w:tcPr>
            <w:tcW w:w="0" w:type="auto"/>
          </w:tcPr>
          <w:p w14:paraId="55312FA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AFF1CB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FEB2D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1209C3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15618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DB29582" w14:textId="77777777" w:rsidTr="008C5F78">
        <w:trPr>
          <w:jc w:val="center"/>
        </w:trPr>
        <w:tc>
          <w:tcPr>
            <w:tcW w:w="0" w:type="auto"/>
          </w:tcPr>
          <w:p w14:paraId="064CA65C" w14:textId="77777777" w:rsidR="008C5F78" w:rsidRDefault="008C5F78" w:rsidP="008C5F78">
            <w:pPr>
              <w:pStyle w:val="Compact"/>
              <w:jc w:val="left"/>
            </w:pPr>
            <w:r>
              <w:t>个人介绍</w:t>
            </w:r>
          </w:p>
        </w:tc>
        <w:tc>
          <w:tcPr>
            <w:tcW w:w="0" w:type="auto"/>
          </w:tcPr>
          <w:p w14:paraId="4596D46A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Inctroduction</w:t>
            </w:r>
          </w:p>
        </w:tc>
        <w:tc>
          <w:tcPr>
            <w:tcW w:w="0" w:type="auto"/>
          </w:tcPr>
          <w:p w14:paraId="465FBACD" w14:textId="77777777" w:rsidR="008C5F78" w:rsidRDefault="008C5F78" w:rsidP="008C5F78">
            <w:pPr>
              <w:pStyle w:val="Compact"/>
              <w:jc w:val="left"/>
            </w:pPr>
            <w:r>
              <w:t>varchar(100)</w:t>
            </w:r>
          </w:p>
        </w:tc>
        <w:tc>
          <w:tcPr>
            <w:tcW w:w="0" w:type="auto"/>
          </w:tcPr>
          <w:p w14:paraId="618E319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10ABD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9D565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05E50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D310C5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E6E791C" w14:textId="77777777" w:rsidTr="008C5F78">
        <w:trPr>
          <w:jc w:val="center"/>
        </w:trPr>
        <w:tc>
          <w:tcPr>
            <w:tcW w:w="0" w:type="auto"/>
          </w:tcPr>
          <w:p w14:paraId="671E6F65" w14:textId="77777777" w:rsidR="008C5F78" w:rsidRDefault="008C5F78" w:rsidP="008C5F78">
            <w:pPr>
              <w:pStyle w:val="Compact"/>
              <w:jc w:val="left"/>
            </w:pPr>
            <w:r>
              <w:t>电话</w:t>
            </w:r>
          </w:p>
        </w:tc>
        <w:tc>
          <w:tcPr>
            <w:tcW w:w="0" w:type="auto"/>
          </w:tcPr>
          <w:p w14:paraId="15A4675C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Tel</w:t>
            </w:r>
          </w:p>
        </w:tc>
        <w:tc>
          <w:tcPr>
            <w:tcW w:w="0" w:type="auto"/>
          </w:tcPr>
          <w:p w14:paraId="5F1DFCF3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1C7DEF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668A9B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8447C1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658922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EBFDA5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F28FCAB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支持/适配的客户端（Client_Support）</w:t>
      </w:r>
    </w:p>
    <w:p w14:paraId="3271E94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支持</w:t>
      </w:r>
      <w:r>
        <w:rPr>
          <w:rFonts w:hint="eastAsia"/>
        </w:rPr>
        <w:t>/</w:t>
      </w:r>
      <w:r>
        <w:rPr>
          <w:rFonts w:hint="eastAsia"/>
        </w:rPr>
        <w:t>适配的客户端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9A58BBE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0E919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4F36CE5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适配的客户端</w:t>
            </w:r>
          </w:p>
        </w:tc>
      </w:tr>
      <w:tr w:rsidR="008C5F78" w14:paraId="3A90021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EEF03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F82089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Client_Support</w:t>
            </w:r>
          </w:p>
        </w:tc>
      </w:tr>
      <w:tr w:rsidR="008C5F78" w14:paraId="0DE6B5C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ADDF3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658074F" w14:textId="77777777" w:rsidR="008C5F78" w:rsidRDefault="008C5F78" w:rsidP="008C5F78">
            <w:pPr>
              <w:pStyle w:val="p0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支持的设备总列表</w:t>
            </w:r>
          </w:p>
          <w:p w14:paraId="3A1D377E" w14:textId="77777777" w:rsidR="008C5F78" w:rsidRDefault="008C5F78" w:rsidP="008C5F78">
            <w:pPr>
              <w:pStyle w:val="p0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项目选择 项目要求支持的设备</w:t>
            </w:r>
          </w:p>
        </w:tc>
      </w:tr>
    </w:tbl>
    <w:p w14:paraId="66D8D82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支持</w:t>
      </w:r>
      <w:r>
        <w:rPr>
          <w:rFonts w:hint="eastAsia"/>
        </w:rPr>
        <w:t>/</w:t>
      </w:r>
      <w:r>
        <w:rPr>
          <w:rFonts w:hint="eastAsia"/>
        </w:rPr>
        <w:t>适配的客户端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6"/>
        <w:gridCol w:w="1759"/>
        <w:gridCol w:w="1192"/>
        <w:gridCol w:w="636"/>
        <w:gridCol w:w="636"/>
        <w:gridCol w:w="636"/>
        <w:gridCol w:w="636"/>
        <w:gridCol w:w="1056"/>
      </w:tblGrid>
      <w:tr w:rsidR="008C5F78" w14:paraId="089E652B" w14:textId="77777777" w:rsidTr="008C5F78">
        <w:trPr>
          <w:jc w:val="center"/>
        </w:trPr>
        <w:tc>
          <w:tcPr>
            <w:tcW w:w="0" w:type="auto"/>
            <w:vAlign w:val="bottom"/>
          </w:tcPr>
          <w:p w14:paraId="27E84A59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15790270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5E5F4ED0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095F7063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2D672BE1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6A0B2D2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9CF3563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2D3FEE1C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33F7B70" w14:textId="77777777" w:rsidTr="008C5F78">
        <w:trPr>
          <w:jc w:val="center"/>
        </w:trPr>
        <w:tc>
          <w:tcPr>
            <w:tcW w:w="0" w:type="auto"/>
          </w:tcPr>
          <w:p w14:paraId="3F9BD08D" w14:textId="77777777" w:rsidR="008C5F78" w:rsidRDefault="008C5F78" w:rsidP="008C5F78">
            <w:pPr>
              <w:pStyle w:val="Compact"/>
              <w:jc w:val="left"/>
            </w:pPr>
            <w:r>
              <w:t>设备</w:t>
            </w:r>
            <w:r>
              <w:t>ID</w:t>
            </w:r>
          </w:p>
        </w:tc>
        <w:tc>
          <w:tcPr>
            <w:tcW w:w="0" w:type="auto"/>
          </w:tcPr>
          <w:p w14:paraId="579C9853" w14:textId="77777777" w:rsidR="008C5F78" w:rsidRDefault="008C5F78" w:rsidP="008C5F78">
            <w:pPr>
              <w:pStyle w:val="Compact"/>
              <w:jc w:val="left"/>
            </w:pPr>
            <w:r>
              <w:t>Equipment_ID</w:t>
            </w:r>
          </w:p>
        </w:tc>
        <w:tc>
          <w:tcPr>
            <w:tcW w:w="0" w:type="auto"/>
          </w:tcPr>
          <w:p w14:paraId="2D8C7F9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207C31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ED3E6C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4A2F14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2FCCC5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37D05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F5F4B6E" w14:textId="77777777" w:rsidTr="008C5F78">
        <w:trPr>
          <w:jc w:val="center"/>
        </w:trPr>
        <w:tc>
          <w:tcPr>
            <w:tcW w:w="0" w:type="auto"/>
          </w:tcPr>
          <w:p w14:paraId="356F1A28" w14:textId="77777777" w:rsidR="008C5F78" w:rsidRDefault="008C5F78" w:rsidP="008C5F78">
            <w:pPr>
              <w:pStyle w:val="Compact"/>
              <w:jc w:val="left"/>
            </w:pPr>
            <w:r>
              <w:t>设备名称</w:t>
            </w:r>
          </w:p>
        </w:tc>
        <w:tc>
          <w:tcPr>
            <w:tcW w:w="0" w:type="auto"/>
          </w:tcPr>
          <w:p w14:paraId="024B394B" w14:textId="77777777" w:rsidR="008C5F78" w:rsidRDefault="008C5F78" w:rsidP="008C5F78">
            <w:pPr>
              <w:pStyle w:val="Compact"/>
              <w:jc w:val="left"/>
            </w:pPr>
            <w:r>
              <w:t>Equipment_Name</w:t>
            </w:r>
          </w:p>
        </w:tc>
        <w:tc>
          <w:tcPr>
            <w:tcW w:w="0" w:type="auto"/>
          </w:tcPr>
          <w:p w14:paraId="1AE1A4AD" w14:textId="77777777" w:rsidR="008C5F78" w:rsidRDefault="008C5F78" w:rsidP="008C5F78">
            <w:pPr>
              <w:pStyle w:val="Compact"/>
              <w:jc w:val="left"/>
            </w:pPr>
            <w:r>
              <w:t>varchar(30)</w:t>
            </w:r>
          </w:p>
        </w:tc>
        <w:tc>
          <w:tcPr>
            <w:tcW w:w="0" w:type="auto"/>
          </w:tcPr>
          <w:p w14:paraId="5D773DB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868C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ECF15A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7F3F0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1A0C2D6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65DDA3EF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项目类型（Project_Type）</w:t>
      </w:r>
    </w:p>
    <w:p w14:paraId="02E6F40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项目类型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4234CAD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2C48B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AEF949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项目类型</w:t>
            </w:r>
          </w:p>
        </w:tc>
      </w:tr>
      <w:tr w:rsidR="008C5F78" w14:paraId="03B7962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41660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F525C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Project_Type</w:t>
            </w:r>
          </w:p>
        </w:tc>
      </w:tr>
      <w:tr w:rsidR="008C5F78" w14:paraId="0B7A7263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07C22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5B08BFE" w14:textId="77777777" w:rsidR="008C5F78" w:rsidRDefault="008C5F78" w:rsidP="008C5F78">
            <w:pPr>
              <w:pStyle w:val="p0"/>
              <w:numPr>
                <w:ilvl w:val="0"/>
                <w:numId w:val="1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类型总列表</w:t>
            </w:r>
          </w:p>
          <w:p w14:paraId="60F754BB" w14:textId="77777777" w:rsidR="008C5F78" w:rsidRDefault="008C5F78" w:rsidP="008C5F78">
            <w:pPr>
              <w:pStyle w:val="p0"/>
              <w:numPr>
                <w:ilvl w:val="0"/>
                <w:numId w:val="1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项目选择 项目类型</w:t>
            </w:r>
          </w:p>
        </w:tc>
      </w:tr>
    </w:tbl>
    <w:p w14:paraId="7382FB6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项目类型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6"/>
        <w:gridCol w:w="1723"/>
        <w:gridCol w:w="1192"/>
        <w:gridCol w:w="636"/>
        <w:gridCol w:w="636"/>
        <w:gridCol w:w="636"/>
        <w:gridCol w:w="636"/>
        <w:gridCol w:w="1056"/>
      </w:tblGrid>
      <w:tr w:rsidR="008C5F78" w14:paraId="34DA3186" w14:textId="77777777" w:rsidTr="008C5F78">
        <w:trPr>
          <w:jc w:val="center"/>
        </w:trPr>
        <w:tc>
          <w:tcPr>
            <w:tcW w:w="0" w:type="auto"/>
            <w:vAlign w:val="bottom"/>
          </w:tcPr>
          <w:p w14:paraId="02F2BA05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34D6F602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5A87A4E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1B68C91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DF67D00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14262B17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174FCCC7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B6FA357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5BF1D936" w14:textId="77777777" w:rsidTr="008C5F78">
        <w:trPr>
          <w:jc w:val="center"/>
        </w:trPr>
        <w:tc>
          <w:tcPr>
            <w:tcW w:w="0" w:type="auto"/>
          </w:tcPr>
          <w:p w14:paraId="31AAB154" w14:textId="77777777" w:rsidR="008C5F78" w:rsidRDefault="008C5F78" w:rsidP="008C5F78">
            <w:pPr>
              <w:pStyle w:val="Compact"/>
              <w:jc w:val="left"/>
            </w:pPr>
            <w:r>
              <w:t>项目类型</w:t>
            </w:r>
            <w:r>
              <w:t>ID</w:t>
            </w:r>
          </w:p>
        </w:tc>
        <w:tc>
          <w:tcPr>
            <w:tcW w:w="0" w:type="auto"/>
          </w:tcPr>
          <w:p w14:paraId="7C61C093" w14:textId="77777777" w:rsidR="008C5F78" w:rsidRDefault="008C5F78" w:rsidP="008C5F78">
            <w:pPr>
              <w:pStyle w:val="Compact"/>
              <w:jc w:val="left"/>
            </w:pPr>
            <w:r>
              <w:t>Project</w:t>
            </w:r>
            <w:r>
              <w:rPr>
                <w:i/>
              </w:rPr>
              <w:t>Type</w:t>
            </w:r>
            <w:r>
              <w:t>ID</w:t>
            </w:r>
          </w:p>
        </w:tc>
        <w:tc>
          <w:tcPr>
            <w:tcW w:w="0" w:type="auto"/>
          </w:tcPr>
          <w:p w14:paraId="4D25B82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B1731B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3DA5EF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7A19B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63AA36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29C944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D494667" w14:textId="77777777" w:rsidTr="008C5F78">
        <w:trPr>
          <w:jc w:val="center"/>
        </w:trPr>
        <w:tc>
          <w:tcPr>
            <w:tcW w:w="0" w:type="auto"/>
          </w:tcPr>
          <w:p w14:paraId="6826CFE5" w14:textId="77777777" w:rsidR="008C5F78" w:rsidRDefault="008C5F78" w:rsidP="008C5F78">
            <w:pPr>
              <w:pStyle w:val="Compact"/>
              <w:jc w:val="left"/>
            </w:pPr>
            <w:r>
              <w:t>项目类型名称</w:t>
            </w:r>
          </w:p>
        </w:tc>
        <w:tc>
          <w:tcPr>
            <w:tcW w:w="0" w:type="auto"/>
          </w:tcPr>
          <w:p w14:paraId="340277E2" w14:textId="77777777" w:rsidR="008C5F78" w:rsidRDefault="008C5F78" w:rsidP="008C5F78">
            <w:pPr>
              <w:pStyle w:val="Compact"/>
              <w:jc w:val="left"/>
            </w:pPr>
            <w:r>
              <w:t>Project</w:t>
            </w:r>
            <w:r>
              <w:rPr>
                <w:i/>
              </w:rPr>
              <w:t>Type</w:t>
            </w:r>
            <w:r>
              <w:t>Name</w:t>
            </w:r>
          </w:p>
        </w:tc>
        <w:tc>
          <w:tcPr>
            <w:tcW w:w="0" w:type="auto"/>
          </w:tcPr>
          <w:p w14:paraId="5DBDDDF6" w14:textId="77777777" w:rsidR="008C5F78" w:rsidRDefault="008C5F78" w:rsidP="008C5F78">
            <w:pPr>
              <w:pStyle w:val="Compact"/>
              <w:jc w:val="left"/>
            </w:pPr>
            <w:r>
              <w:t>varchar(10)</w:t>
            </w:r>
          </w:p>
        </w:tc>
        <w:tc>
          <w:tcPr>
            <w:tcW w:w="0" w:type="auto"/>
          </w:tcPr>
          <w:p w14:paraId="57F8FD6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61F67B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DDA898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DB0D2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93AC64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F1EC19A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项目管理员)（Admin_For_Project）</w:t>
      </w:r>
    </w:p>
    <w:p w14:paraId="29F5DEC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项目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2017928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13E9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B7B9BE0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项目管理员</w:t>
            </w:r>
            <w:r>
              <w:rPr>
                <w:rFonts w:hint="eastAsia"/>
              </w:rPr>
              <w:t>)</w:t>
            </w:r>
          </w:p>
        </w:tc>
      </w:tr>
      <w:tr w:rsidR="008C5F78" w14:paraId="3B75CB3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5C263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132230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Admin_For_Project</w:t>
            </w:r>
          </w:p>
        </w:tc>
      </w:tr>
      <w:tr w:rsidR="008C5F78" w14:paraId="52656BA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01950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4BF3983" w14:textId="77777777" w:rsidR="008C5F78" w:rsidRDefault="008C5F78" w:rsidP="008C5F78">
            <w:pPr>
              <w:pStyle w:val="p0"/>
              <w:numPr>
                <w:ilvl w:val="0"/>
                <w:numId w:val="2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管理员</w:t>
            </w:r>
          </w:p>
          <w:p w14:paraId="570E15C1" w14:textId="77777777" w:rsidR="008C5F78" w:rsidRDefault="008C5F78" w:rsidP="008C5F78">
            <w:pPr>
              <w:pStyle w:val="p0"/>
              <w:numPr>
                <w:ilvl w:val="0"/>
                <w:numId w:val="2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查找、删除项目，审核项目</w:t>
            </w:r>
          </w:p>
        </w:tc>
      </w:tr>
    </w:tbl>
    <w:p w14:paraId="17E0882B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项目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6"/>
        <w:gridCol w:w="2052"/>
        <w:gridCol w:w="1192"/>
        <w:gridCol w:w="612"/>
        <w:gridCol w:w="612"/>
        <w:gridCol w:w="612"/>
        <w:gridCol w:w="612"/>
        <w:gridCol w:w="984"/>
      </w:tblGrid>
      <w:tr w:rsidR="008C5F78" w14:paraId="1B7CC80C" w14:textId="77777777" w:rsidTr="008C5F78">
        <w:trPr>
          <w:jc w:val="center"/>
        </w:trPr>
        <w:tc>
          <w:tcPr>
            <w:tcW w:w="0" w:type="auto"/>
            <w:vAlign w:val="bottom"/>
          </w:tcPr>
          <w:p w14:paraId="1BD4959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457A9B24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0B9E8827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BD9EC00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523F9FCE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6DE27993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45EF125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955CBEA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4CE4582" w14:textId="77777777" w:rsidTr="008C5F78">
        <w:trPr>
          <w:jc w:val="center"/>
        </w:trPr>
        <w:tc>
          <w:tcPr>
            <w:tcW w:w="0" w:type="auto"/>
          </w:tcPr>
          <w:p w14:paraId="1D132763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项目管理员</w:t>
            </w:r>
            <w:r>
              <w:t>)ID</w:t>
            </w:r>
          </w:p>
        </w:tc>
        <w:tc>
          <w:tcPr>
            <w:tcW w:w="0" w:type="auto"/>
          </w:tcPr>
          <w:p w14:paraId="02DACF32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Project</w:t>
            </w:r>
            <w:r>
              <w:t>Admin_ID</w:t>
            </w:r>
          </w:p>
        </w:tc>
        <w:tc>
          <w:tcPr>
            <w:tcW w:w="0" w:type="auto"/>
          </w:tcPr>
          <w:p w14:paraId="1F4B568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2844519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FF9F93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3D9E4F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93247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F39CA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C03B240" w14:textId="77777777" w:rsidTr="008C5F78">
        <w:trPr>
          <w:jc w:val="center"/>
        </w:trPr>
        <w:tc>
          <w:tcPr>
            <w:tcW w:w="0" w:type="auto"/>
          </w:tcPr>
          <w:p w14:paraId="784D4997" w14:textId="77777777" w:rsidR="008C5F78" w:rsidRDefault="008C5F78" w:rsidP="008C5F78">
            <w:pPr>
              <w:pStyle w:val="Compact"/>
              <w:jc w:val="left"/>
            </w:pPr>
            <w:r>
              <w:t>项目管理员昵称</w:t>
            </w:r>
          </w:p>
        </w:tc>
        <w:tc>
          <w:tcPr>
            <w:tcW w:w="0" w:type="auto"/>
          </w:tcPr>
          <w:p w14:paraId="480D1CFE" w14:textId="77777777" w:rsidR="008C5F78" w:rsidRDefault="008C5F78" w:rsidP="008C5F78">
            <w:pPr>
              <w:pStyle w:val="Compact"/>
              <w:jc w:val="left"/>
            </w:pPr>
            <w:r>
              <w:t>Project</w:t>
            </w:r>
            <w:r>
              <w:rPr>
                <w:i/>
              </w:rPr>
              <w:t>Admin</w:t>
            </w:r>
            <w:r>
              <w:t>Name</w:t>
            </w:r>
          </w:p>
        </w:tc>
        <w:tc>
          <w:tcPr>
            <w:tcW w:w="0" w:type="auto"/>
          </w:tcPr>
          <w:p w14:paraId="3A1E0EEC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2E2F34A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4029D2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533E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9943F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1D0A2D7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74DA182B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项目（project）</w:t>
      </w:r>
    </w:p>
    <w:p w14:paraId="6DDE0F1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项目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2C3DC010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F523A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9653F65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项目</w:t>
            </w:r>
          </w:p>
        </w:tc>
      </w:tr>
      <w:tr w:rsidR="008C5F78" w14:paraId="3DE94418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FDEC6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362BC9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project</w:t>
            </w:r>
          </w:p>
        </w:tc>
      </w:tr>
      <w:tr w:rsidR="008C5F78" w14:paraId="2B70F5B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E62DC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1760134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</w:t>
            </w:r>
          </w:p>
          <w:p w14:paraId="57191BA7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发布项目</w:t>
            </w:r>
          </w:p>
          <w:p w14:paraId="7946C7EE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承包方查看项目，承接项目</w:t>
            </w:r>
          </w:p>
        </w:tc>
      </w:tr>
    </w:tbl>
    <w:p w14:paraId="27902C4D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项目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4"/>
        <w:gridCol w:w="2035"/>
        <w:gridCol w:w="1299"/>
        <w:gridCol w:w="605"/>
        <w:gridCol w:w="605"/>
        <w:gridCol w:w="605"/>
        <w:gridCol w:w="605"/>
        <w:gridCol w:w="964"/>
      </w:tblGrid>
      <w:tr w:rsidR="008C5F78" w14:paraId="77E464F9" w14:textId="77777777" w:rsidTr="008C5F78">
        <w:trPr>
          <w:jc w:val="center"/>
        </w:trPr>
        <w:tc>
          <w:tcPr>
            <w:tcW w:w="0" w:type="auto"/>
            <w:vAlign w:val="bottom"/>
          </w:tcPr>
          <w:p w14:paraId="61005B3D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5B9281F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0B451BDC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54A7E4A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45DBE600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2013776D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5D959E1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E59D8F1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4162963" w14:textId="77777777" w:rsidTr="008C5F78">
        <w:trPr>
          <w:jc w:val="center"/>
        </w:trPr>
        <w:tc>
          <w:tcPr>
            <w:tcW w:w="0" w:type="auto"/>
          </w:tcPr>
          <w:p w14:paraId="100292FB" w14:textId="77777777" w:rsidR="008C5F78" w:rsidRDefault="008C5F78" w:rsidP="008C5F78">
            <w:pPr>
              <w:pStyle w:val="Compact"/>
              <w:jc w:val="left"/>
            </w:pPr>
            <w:r>
              <w:t>项目</w:t>
            </w:r>
            <w:r>
              <w:t>ID</w:t>
            </w:r>
          </w:p>
        </w:tc>
        <w:tc>
          <w:tcPr>
            <w:tcW w:w="0" w:type="auto"/>
          </w:tcPr>
          <w:p w14:paraId="4DCD57A9" w14:textId="77777777" w:rsidR="008C5F78" w:rsidRDefault="008C5F78" w:rsidP="008C5F78">
            <w:pPr>
              <w:pStyle w:val="Compact"/>
              <w:jc w:val="left"/>
            </w:pPr>
            <w:r>
              <w:t>Project_ID</w:t>
            </w:r>
          </w:p>
        </w:tc>
        <w:tc>
          <w:tcPr>
            <w:tcW w:w="0" w:type="auto"/>
          </w:tcPr>
          <w:p w14:paraId="59A8DC3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E15F4F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B6280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F3AAE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AF08B4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1C0C7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F25A488" w14:textId="77777777" w:rsidTr="008C5F78">
        <w:trPr>
          <w:jc w:val="center"/>
        </w:trPr>
        <w:tc>
          <w:tcPr>
            <w:tcW w:w="0" w:type="auto"/>
          </w:tcPr>
          <w:p w14:paraId="513E88BD" w14:textId="77777777" w:rsidR="008C5F78" w:rsidRDefault="008C5F78" w:rsidP="008C5F78">
            <w:pPr>
              <w:pStyle w:val="Compact"/>
              <w:jc w:val="left"/>
            </w:pPr>
            <w:r>
              <w:t>发包方</w:t>
            </w:r>
            <w:r>
              <w:t>ID</w:t>
            </w:r>
          </w:p>
        </w:tc>
        <w:tc>
          <w:tcPr>
            <w:tcW w:w="0" w:type="auto"/>
          </w:tcPr>
          <w:p w14:paraId="6710A954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ID</w:t>
            </w:r>
          </w:p>
        </w:tc>
        <w:tc>
          <w:tcPr>
            <w:tcW w:w="0" w:type="auto"/>
          </w:tcPr>
          <w:p w14:paraId="053CE039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B72A2F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7E33A7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346EBC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2D0178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42233B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C540B5C" w14:textId="77777777" w:rsidTr="008C5F78">
        <w:trPr>
          <w:jc w:val="center"/>
        </w:trPr>
        <w:tc>
          <w:tcPr>
            <w:tcW w:w="0" w:type="auto"/>
          </w:tcPr>
          <w:p w14:paraId="5225CBB7" w14:textId="77777777" w:rsidR="008C5F78" w:rsidRDefault="008C5F78" w:rsidP="008C5F78">
            <w:pPr>
              <w:pStyle w:val="Compact"/>
              <w:jc w:val="left"/>
            </w:pPr>
            <w:r>
              <w:t>支持的设备</w:t>
            </w:r>
            <w:r>
              <w:t>ID</w:t>
            </w:r>
          </w:p>
        </w:tc>
        <w:tc>
          <w:tcPr>
            <w:tcW w:w="0" w:type="auto"/>
          </w:tcPr>
          <w:p w14:paraId="0F04FFAA" w14:textId="77777777" w:rsidR="008C5F78" w:rsidRDefault="008C5F78" w:rsidP="008C5F78">
            <w:pPr>
              <w:pStyle w:val="Compact"/>
              <w:jc w:val="left"/>
            </w:pPr>
            <w:r>
              <w:t>Equipment_ID</w:t>
            </w:r>
          </w:p>
        </w:tc>
        <w:tc>
          <w:tcPr>
            <w:tcW w:w="0" w:type="auto"/>
          </w:tcPr>
          <w:p w14:paraId="4DD0E63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21B99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DF89F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5BBF82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2CF2C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26B602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DCE7D57" w14:textId="77777777" w:rsidTr="008C5F78">
        <w:trPr>
          <w:jc w:val="center"/>
        </w:trPr>
        <w:tc>
          <w:tcPr>
            <w:tcW w:w="0" w:type="auto"/>
          </w:tcPr>
          <w:p w14:paraId="4F44B0CC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项目类型</w:t>
            </w:r>
            <w:r>
              <w:t>ID</w:t>
            </w:r>
          </w:p>
        </w:tc>
        <w:tc>
          <w:tcPr>
            <w:tcW w:w="0" w:type="auto"/>
          </w:tcPr>
          <w:p w14:paraId="193F5CED" w14:textId="77777777" w:rsidR="008C5F78" w:rsidRDefault="008C5F78" w:rsidP="008C5F78">
            <w:pPr>
              <w:pStyle w:val="Compact"/>
              <w:jc w:val="left"/>
            </w:pPr>
            <w:r>
              <w:t>Project</w:t>
            </w:r>
            <w:r>
              <w:rPr>
                <w:i/>
              </w:rPr>
              <w:t>Type</w:t>
            </w:r>
            <w:r>
              <w:t>ID</w:t>
            </w:r>
          </w:p>
        </w:tc>
        <w:tc>
          <w:tcPr>
            <w:tcW w:w="0" w:type="auto"/>
          </w:tcPr>
          <w:p w14:paraId="2EDCA94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256863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C68F1F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11814E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3E5EEC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70534FC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DB6AE28" w14:textId="77777777" w:rsidTr="008C5F78">
        <w:trPr>
          <w:jc w:val="center"/>
        </w:trPr>
        <w:tc>
          <w:tcPr>
            <w:tcW w:w="0" w:type="auto"/>
          </w:tcPr>
          <w:p w14:paraId="65AB4B9E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项目管理员</w:t>
            </w:r>
            <w:r>
              <w:t>)ID</w:t>
            </w:r>
          </w:p>
        </w:tc>
        <w:tc>
          <w:tcPr>
            <w:tcW w:w="0" w:type="auto"/>
          </w:tcPr>
          <w:p w14:paraId="7780E481" w14:textId="77777777" w:rsidR="008C5F78" w:rsidRDefault="008C5F78" w:rsidP="008C5F78">
            <w:pPr>
              <w:pStyle w:val="Compact"/>
              <w:jc w:val="left"/>
            </w:pPr>
            <w:r>
              <w:t>Project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tcPr>
            <w:tcW w:w="0" w:type="auto"/>
          </w:tcPr>
          <w:p w14:paraId="26CB2F96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BED57B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4C147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0B9665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3987E1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C29E15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D1AA19E" w14:textId="77777777" w:rsidTr="008C5F78">
        <w:trPr>
          <w:jc w:val="center"/>
        </w:trPr>
        <w:tc>
          <w:tcPr>
            <w:tcW w:w="0" w:type="auto"/>
          </w:tcPr>
          <w:p w14:paraId="74440F6B" w14:textId="77777777" w:rsidR="008C5F78" w:rsidRDefault="008C5F78" w:rsidP="008C5F78">
            <w:pPr>
              <w:pStyle w:val="Compact"/>
              <w:jc w:val="left"/>
            </w:pPr>
            <w:r>
              <w:t>项目名称</w:t>
            </w:r>
          </w:p>
        </w:tc>
        <w:tc>
          <w:tcPr>
            <w:tcW w:w="0" w:type="auto"/>
          </w:tcPr>
          <w:p w14:paraId="7210625F" w14:textId="77777777" w:rsidR="008C5F78" w:rsidRDefault="008C5F78" w:rsidP="008C5F78">
            <w:pPr>
              <w:pStyle w:val="Compact"/>
              <w:jc w:val="left"/>
            </w:pPr>
            <w:r>
              <w:t>Project_Name</w:t>
            </w:r>
          </w:p>
        </w:tc>
        <w:tc>
          <w:tcPr>
            <w:tcW w:w="0" w:type="auto"/>
          </w:tcPr>
          <w:p w14:paraId="799AC2EE" w14:textId="77777777" w:rsidR="008C5F78" w:rsidRDefault="008C5F78" w:rsidP="008C5F78">
            <w:pPr>
              <w:pStyle w:val="Compact"/>
              <w:jc w:val="left"/>
            </w:pPr>
            <w:r>
              <w:t>varchar(50)</w:t>
            </w:r>
          </w:p>
        </w:tc>
        <w:tc>
          <w:tcPr>
            <w:tcW w:w="0" w:type="auto"/>
          </w:tcPr>
          <w:p w14:paraId="41351E5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DAEA5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5DF96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A35DBC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F3D48B1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89EEBF9" w14:textId="77777777" w:rsidTr="008C5F78">
        <w:trPr>
          <w:jc w:val="center"/>
        </w:trPr>
        <w:tc>
          <w:tcPr>
            <w:tcW w:w="0" w:type="auto"/>
          </w:tcPr>
          <w:p w14:paraId="21B6F2DB" w14:textId="77777777" w:rsidR="008C5F78" w:rsidRDefault="008C5F78" w:rsidP="008C5F78">
            <w:pPr>
              <w:pStyle w:val="Compact"/>
              <w:jc w:val="left"/>
            </w:pPr>
            <w:r>
              <w:t>技能要求</w:t>
            </w:r>
          </w:p>
        </w:tc>
        <w:tc>
          <w:tcPr>
            <w:tcW w:w="0" w:type="auto"/>
          </w:tcPr>
          <w:p w14:paraId="028F87D7" w14:textId="77777777" w:rsidR="008C5F78" w:rsidRDefault="008C5F78" w:rsidP="008C5F78">
            <w:pPr>
              <w:pStyle w:val="Compact"/>
              <w:jc w:val="left"/>
            </w:pPr>
            <w:r>
              <w:t>Skills_Requirement</w:t>
            </w:r>
          </w:p>
        </w:tc>
        <w:tc>
          <w:tcPr>
            <w:tcW w:w="0" w:type="auto"/>
          </w:tcPr>
          <w:p w14:paraId="575AF322" w14:textId="77777777" w:rsidR="008C5F78" w:rsidRDefault="008C5F78" w:rsidP="008C5F78">
            <w:pPr>
              <w:pStyle w:val="Compact"/>
              <w:jc w:val="left"/>
            </w:pPr>
            <w:r>
              <w:t>varchar(100)</w:t>
            </w:r>
          </w:p>
        </w:tc>
        <w:tc>
          <w:tcPr>
            <w:tcW w:w="0" w:type="auto"/>
          </w:tcPr>
          <w:p w14:paraId="572E49C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D038E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23837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77DAC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11D17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E11F0BA" w14:textId="77777777" w:rsidTr="008C5F78">
        <w:trPr>
          <w:jc w:val="center"/>
        </w:trPr>
        <w:tc>
          <w:tcPr>
            <w:tcW w:w="0" w:type="auto"/>
          </w:tcPr>
          <w:p w14:paraId="13CF8C72" w14:textId="77777777" w:rsidR="008C5F78" w:rsidRDefault="008C5F78" w:rsidP="008C5F78">
            <w:pPr>
              <w:pStyle w:val="Compact"/>
              <w:jc w:val="left"/>
            </w:pPr>
            <w:r>
              <w:t>需求</w:t>
            </w:r>
          </w:p>
        </w:tc>
        <w:tc>
          <w:tcPr>
            <w:tcW w:w="0" w:type="auto"/>
          </w:tcPr>
          <w:p w14:paraId="1C4BB4DA" w14:textId="77777777" w:rsidR="008C5F78" w:rsidRDefault="008C5F78" w:rsidP="008C5F78">
            <w:pPr>
              <w:pStyle w:val="Compact"/>
              <w:jc w:val="left"/>
            </w:pPr>
            <w:r>
              <w:t>Project_Requirement</w:t>
            </w:r>
          </w:p>
        </w:tc>
        <w:tc>
          <w:tcPr>
            <w:tcW w:w="0" w:type="auto"/>
          </w:tcPr>
          <w:p w14:paraId="1F65D4F5" w14:textId="77777777" w:rsidR="008C5F78" w:rsidRDefault="008C5F78" w:rsidP="008C5F78">
            <w:pPr>
              <w:pStyle w:val="Compact"/>
              <w:jc w:val="left"/>
            </w:pPr>
            <w:r>
              <w:t>varchar(100)</w:t>
            </w:r>
          </w:p>
        </w:tc>
        <w:tc>
          <w:tcPr>
            <w:tcW w:w="0" w:type="auto"/>
          </w:tcPr>
          <w:p w14:paraId="20A7729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2E44F3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BC0DA7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088B72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E7436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A5C5B50" w14:textId="77777777" w:rsidTr="008C5F78">
        <w:trPr>
          <w:jc w:val="center"/>
        </w:trPr>
        <w:tc>
          <w:tcPr>
            <w:tcW w:w="0" w:type="auto"/>
          </w:tcPr>
          <w:p w14:paraId="414D0AC1" w14:textId="77777777" w:rsidR="008C5F78" w:rsidRDefault="008C5F78" w:rsidP="008C5F78">
            <w:pPr>
              <w:pStyle w:val="Compact"/>
              <w:jc w:val="left"/>
            </w:pPr>
            <w:r>
              <w:t>工期</w:t>
            </w:r>
          </w:p>
        </w:tc>
        <w:tc>
          <w:tcPr>
            <w:tcW w:w="0" w:type="auto"/>
          </w:tcPr>
          <w:p w14:paraId="43A25944" w14:textId="77777777" w:rsidR="008C5F78" w:rsidRDefault="008C5F78" w:rsidP="008C5F78">
            <w:pPr>
              <w:pStyle w:val="Compact"/>
              <w:jc w:val="left"/>
            </w:pPr>
            <w:r>
              <w:t>Project_Period</w:t>
            </w:r>
          </w:p>
        </w:tc>
        <w:tc>
          <w:tcPr>
            <w:tcW w:w="0" w:type="auto"/>
          </w:tcPr>
          <w:p w14:paraId="464766A9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3C3A3CE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13E7BA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51974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C9A283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10650F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BB8CAC3" w14:textId="77777777" w:rsidTr="008C5F78">
        <w:trPr>
          <w:jc w:val="center"/>
        </w:trPr>
        <w:tc>
          <w:tcPr>
            <w:tcW w:w="0" w:type="auto"/>
          </w:tcPr>
          <w:p w14:paraId="6427C83A" w14:textId="77777777" w:rsidR="008C5F78" w:rsidRDefault="008C5F78" w:rsidP="008C5F78">
            <w:pPr>
              <w:pStyle w:val="Compact"/>
              <w:jc w:val="left"/>
            </w:pPr>
            <w:r>
              <w:t>预算</w:t>
            </w:r>
          </w:p>
        </w:tc>
        <w:tc>
          <w:tcPr>
            <w:tcW w:w="0" w:type="auto"/>
          </w:tcPr>
          <w:p w14:paraId="653953CD" w14:textId="77777777" w:rsidR="008C5F78" w:rsidRDefault="008C5F78" w:rsidP="008C5F78">
            <w:pPr>
              <w:pStyle w:val="Compact"/>
              <w:jc w:val="left"/>
            </w:pPr>
            <w:r>
              <w:t>Project_Budget</w:t>
            </w:r>
          </w:p>
        </w:tc>
        <w:tc>
          <w:tcPr>
            <w:tcW w:w="0" w:type="auto"/>
          </w:tcPr>
          <w:p w14:paraId="6350CD8A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2DEA20D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9F9CB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EF3F0E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F6DEE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68D4C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D3BA04A" w14:textId="77777777" w:rsidTr="008C5F78">
        <w:trPr>
          <w:jc w:val="center"/>
        </w:trPr>
        <w:tc>
          <w:tcPr>
            <w:tcW w:w="0" w:type="auto"/>
          </w:tcPr>
          <w:p w14:paraId="0B477236" w14:textId="77777777" w:rsidR="008C5F78" w:rsidRDefault="008C5F78" w:rsidP="008C5F78">
            <w:pPr>
              <w:pStyle w:val="Compact"/>
              <w:jc w:val="left"/>
            </w:pPr>
            <w:r>
              <w:t>项目状态</w:t>
            </w:r>
          </w:p>
        </w:tc>
        <w:tc>
          <w:tcPr>
            <w:tcW w:w="0" w:type="auto"/>
          </w:tcPr>
          <w:p w14:paraId="4EF52D26" w14:textId="77777777" w:rsidR="008C5F78" w:rsidRDefault="008C5F78" w:rsidP="008C5F78">
            <w:pPr>
              <w:pStyle w:val="Compact"/>
              <w:jc w:val="left"/>
            </w:pPr>
            <w:r>
              <w:t>Project_status</w:t>
            </w:r>
          </w:p>
        </w:tc>
        <w:tc>
          <w:tcPr>
            <w:tcW w:w="0" w:type="auto"/>
          </w:tcPr>
          <w:p w14:paraId="2ED1F91A" w14:textId="77777777" w:rsidR="008C5F78" w:rsidRDefault="008C5F78" w:rsidP="008C5F78">
            <w:pPr>
              <w:pStyle w:val="Compact"/>
              <w:jc w:val="left"/>
            </w:pPr>
            <w:r>
              <w:t>varchar(10)</w:t>
            </w:r>
          </w:p>
        </w:tc>
        <w:tc>
          <w:tcPr>
            <w:tcW w:w="0" w:type="auto"/>
          </w:tcPr>
          <w:p w14:paraId="484E1C4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7A0CF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F48222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D54083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BCC0729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380FC0B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竞标方案（Bidding_Scheme）</w:t>
      </w:r>
    </w:p>
    <w:p w14:paraId="7651FE9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竞标方案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40A812C3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A0194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2F79F54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竞标方案</w:t>
            </w:r>
          </w:p>
        </w:tc>
      </w:tr>
      <w:tr w:rsidR="008C5F78" w14:paraId="7EEA0C2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E493F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E0E1FE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Bidding_Scheme</w:t>
            </w:r>
          </w:p>
        </w:tc>
      </w:tr>
      <w:tr w:rsidR="008C5F78" w14:paraId="7523F00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E1E38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BE383E5" w14:textId="77777777" w:rsidR="008C5F78" w:rsidRDefault="008C5F78" w:rsidP="008C5F78">
            <w:pPr>
              <w:pStyle w:val="p0"/>
              <w:numPr>
                <w:ilvl w:val="0"/>
                <w:numId w:val="2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竞标方案</w:t>
            </w:r>
          </w:p>
          <w:p w14:paraId="2247C2C8" w14:textId="77777777" w:rsidR="008C5F78" w:rsidRDefault="008C5F78" w:rsidP="008C5F78">
            <w:pPr>
              <w:pStyle w:val="p0"/>
              <w:numPr>
                <w:ilvl w:val="0"/>
                <w:numId w:val="2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发布竞标方案</w:t>
            </w:r>
          </w:p>
          <w:p w14:paraId="36083D49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发布方查看方案，选择是否接受该方案</w:t>
            </w:r>
          </w:p>
        </w:tc>
      </w:tr>
    </w:tbl>
    <w:p w14:paraId="7EBD67C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竞标方案</w:t>
      </w:r>
      <w:r>
        <w:rPr>
          <w:rFonts w:ascii="宋体" w:hAnsi="宋体" w:hint="eastAsia"/>
        </w:rPr>
        <w:t>表字段</w:t>
      </w:r>
    </w:p>
    <w:tbl>
      <w:tblPr>
        <w:tblStyle w:val="Table"/>
        <w:tblW w:w="486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6"/>
        <w:gridCol w:w="1876"/>
        <w:gridCol w:w="1199"/>
        <w:gridCol w:w="640"/>
        <w:gridCol w:w="640"/>
        <w:gridCol w:w="640"/>
        <w:gridCol w:w="640"/>
        <w:gridCol w:w="1062"/>
      </w:tblGrid>
      <w:tr w:rsidR="008C5F78" w14:paraId="783F05B5" w14:textId="77777777" w:rsidTr="008C5F78">
        <w:trPr>
          <w:jc w:val="center"/>
        </w:trPr>
        <w:tc>
          <w:tcPr>
            <w:tcW w:w="0" w:type="auto"/>
            <w:vAlign w:val="bottom"/>
          </w:tcPr>
          <w:p w14:paraId="43435912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9BCD34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C02B03A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E2F5B96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79D9845F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28B82C85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3C90B578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68E9D8E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052DB3F" w14:textId="77777777" w:rsidTr="008C5F78">
        <w:trPr>
          <w:jc w:val="center"/>
        </w:trPr>
        <w:tc>
          <w:tcPr>
            <w:tcW w:w="0" w:type="auto"/>
          </w:tcPr>
          <w:p w14:paraId="24CAE8A4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174BA709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tcPr>
            <w:tcW w:w="0" w:type="auto"/>
          </w:tcPr>
          <w:p w14:paraId="4C53B46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23B91E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25837C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D5FF13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4B54F0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AA5A90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757A479" w14:textId="77777777" w:rsidTr="008C5F78">
        <w:trPr>
          <w:jc w:val="center"/>
        </w:trPr>
        <w:tc>
          <w:tcPr>
            <w:tcW w:w="0" w:type="auto"/>
          </w:tcPr>
          <w:p w14:paraId="75B1C7F7" w14:textId="77777777" w:rsidR="008C5F78" w:rsidRDefault="008C5F78" w:rsidP="008C5F78">
            <w:pPr>
              <w:pStyle w:val="Compact"/>
              <w:jc w:val="left"/>
            </w:pPr>
            <w:r>
              <w:t>项目</w:t>
            </w:r>
            <w:r>
              <w:t>ID</w:t>
            </w:r>
          </w:p>
        </w:tc>
        <w:tc>
          <w:tcPr>
            <w:tcW w:w="0" w:type="auto"/>
          </w:tcPr>
          <w:p w14:paraId="405144E5" w14:textId="77777777" w:rsidR="008C5F78" w:rsidRDefault="008C5F78" w:rsidP="008C5F78">
            <w:pPr>
              <w:pStyle w:val="Compact"/>
              <w:jc w:val="left"/>
            </w:pPr>
            <w:r>
              <w:t>Project_ID</w:t>
            </w:r>
          </w:p>
        </w:tc>
        <w:tc>
          <w:tcPr>
            <w:tcW w:w="0" w:type="auto"/>
          </w:tcPr>
          <w:p w14:paraId="08CCC9E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36A6C0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4BFECF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1F37D94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5255E2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9A9BC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F1246B4" w14:textId="77777777" w:rsidTr="008C5F78">
        <w:trPr>
          <w:jc w:val="center"/>
        </w:trPr>
        <w:tc>
          <w:tcPr>
            <w:tcW w:w="0" w:type="auto"/>
          </w:tcPr>
          <w:p w14:paraId="684D74BF" w14:textId="77777777" w:rsidR="008C5F78" w:rsidRDefault="008C5F78" w:rsidP="008C5F78">
            <w:pPr>
              <w:pStyle w:val="Compact"/>
              <w:jc w:val="left"/>
            </w:pPr>
            <w:r>
              <w:t>工期</w:t>
            </w:r>
          </w:p>
        </w:tc>
        <w:tc>
          <w:tcPr>
            <w:tcW w:w="0" w:type="auto"/>
          </w:tcPr>
          <w:p w14:paraId="7E84A577" w14:textId="77777777" w:rsidR="008C5F78" w:rsidRDefault="008C5F78" w:rsidP="008C5F78">
            <w:pPr>
              <w:pStyle w:val="Compact"/>
              <w:jc w:val="left"/>
            </w:pPr>
            <w:r>
              <w:t>Project_Period</w:t>
            </w:r>
          </w:p>
        </w:tc>
        <w:tc>
          <w:tcPr>
            <w:tcW w:w="0" w:type="auto"/>
          </w:tcPr>
          <w:p w14:paraId="41CCBD84" w14:textId="77777777" w:rsidR="008C5F78" w:rsidRDefault="008C5F78" w:rsidP="008C5F78">
            <w:pPr>
              <w:pStyle w:val="Compact"/>
              <w:jc w:val="left"/>
            </w:pPr>
            <w:r>
              <w:t>varchar(10)</w:t>
            </w:r>
          </w:p>
        </w:tc>
        <w:tc>
          <w:tcPr>
            <w:tcW w:w="0" w:type="auto"/>
          </w:tcPr>
          <w:p w14:paraId="668F516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332140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378B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F4DB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9213E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19464CC" w14:textId="77777777" w:rsidTr="008C5F78">
        <w:trPr>
          <w:jc w:val="center"/>
        </w:trPr>
        <w:tc>
          <w:tcPr>
            <w:tcW w:w="0" w:type="auto"/>
          </w:tcPr>
          <w:p w14:paraId="0B2F53AA" w14:textId="77777777" w:rsidR="008C5F78" w:rsidRDefault="008C5F78" w:rsidP="008C5F78">
            <w:pPr>
              <w:pStyle w:val="Compact"/>
              <w:jc w:val="left"/>
            </w:pPr>
            <w:r>
              <w:t>预估金额</w:t>
            </w:r>
          </w:p>
        </w:tc>
        <w:tc>
          <w:tcPr>
            <w:tcW w:w="0" w:type="auto"/>
          </w:tcPr>
          <w:p w14:paraId="31A9664B" w14:textId="77777777" w:rsidR="008C5F78" w:rsidRDefault="008C5F78" w:rsidP="008C5F78">
            <w:pPr>
              <w:pStyle w:val="Compact"/>
              <w:jc w:val="left"/>
            </w:pPr>
            <w:r>
              <w:t>Project_Amout</w:t>
            </w:r>
          </w:p>
        </w:tc>
        <w:tc>
          <w:tcPr>
            <w:tcW w:w="0" w:type="auto"/>
          </w:tcPr>
          <w:p w14:paraId="4AC6144D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2C05ABA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9641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F60F79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607FD0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B81E75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26DE5C6" w14:textId="77777777" w:rsidTr="008C5F78">
        <w:trPr>
          <w:jc w:val="center"/>
        </w:trPr>
        <w:tc>
          <w:tcPr>
            <w:tcW w:w="0" w:type="auto"/>
          </w:tcPr>
          <w:p w14:paraId="04EBB370" w14:textId="77777777" w:rsidR="008C5F78" w:rsidRDefault="008C5F78" w:rsidP="008C5F78">
            <w:pPr>
              <w:pStyle w:val="Compact"/>
              <w:jc w:val="left"/>
            </w:pPr>
            <w:r>
              <w:t>竞标优势</w:t>
            </w:r>
          </w:p>
        </w:tc>
        <w:tc>
          <w:tcPr>
            <w:tcW w:w="0" w:type="auto"/>
          </w:tcPr>
          <w:p w14:paraId="614F948B" w14:textId="77777777" w:rsidR="008C5F78" w:rsidRDefault="008C5F78" w:rsidP="008C5F78">
            <w:pPr>
              <w:pStyle w:val="Compact"/>
              <w:jc w:val="left"/>
            </w:pPr>
            <w:r>
              <w:t>Project_Superiority</w:t>
            </w:r>
          </w:p>
        </w:tc>
        <w:tc>
          <w:tcPr>
            <w:tcW w:w="0" w:type="auto"/>
          </w:tcPr>
          <w:p w14:paraId="450295ED" w14:textId="77777777" w:rsidR="008C5F78" w:rsidRDefault="008C5F78" w:rsidP="008C5F78">
            <w:pPr>
              <w:pStyle w:val="Compact"/>
              <w:jc w:val="left"/>
            </w:pPr>
            <w:r>
              <w:t>varchar(50)</w:t>
            </w:r>
          </w:p>
        </w:tc>
        <w:tc>
          <w:tcPr>
            <w:tcW w:w="0" w:type="auto"/>
          </w:tcPr>
          <w:p w14:paraId="0F3E817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FA4A7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07779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83DD4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ECBFB2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F7B8882" w14:textId="77777777" w:rsidTr="008C5F78">
        <w:trPr>
          <w:jc w:val="center"/>
        </w:trPr>
        <w:tc>
          <w:tcPr>
            <w:tcW w:w="0" w:type="auto"/>
          </w:tcPr>
          <w:p w14:paraId="6D14AD2D" w14:textId="77777777" w:rsidR="008C5F78" w:rsidRDefault="008C5F78" w:rsidP="008C5F78">
            <w:pPr>
              <w:pStyle w:val="Compact"/>
              <w:jc w:val="left"/>
            </w:pPr>
            <w:r>
              <w:t>竞标案例</w:t>
            </w:r>
          </w:p>
        </w:tc>
        <w:tc>
          <w:tcPr>
            <w:tcW w:w="0" w:type="auto"/>
          </w:tcPr>
          <w:p w14:paraId="4D4485CB" w14:textId="77777777" w:rsidR="008C5F78" w:rsidRDefault="008C5F78" w:rsidP="008C5F78">
            <w:pPr>
              <w:pStyle w:val="Compact"/>
              <w:jc w:val="left"/>
            </w:pPr>
            <w:r>
              <w:t>Bidding_Example</w:t>
            </w:r>
          </w:p>
        </w:tc>
        <w:tc>
          <w:tcPr>
            <w:tcW w:w="0" w:type="auto"/>
          </w:tcPr>
          <w:p w14:paraId="58CD8CB2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609B5B3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07ED1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1F01C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A938C7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800639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130A7DD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状态（Orders_State）</w:t>
      </w:r>
    </w:p>
    <w:p w14:paraId="32A48B73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订单状态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54026B3A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67D2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7C8B8C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订单状态</w:t>
            </w:r>
          </w:p>
        </w:tc>
      </w:tr>
      <w:tr w:rsidR="008C5F78" w14:paraId="37C015D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8631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75E4D1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s_State</w:t>
            </w:r>
          </w:p>
        </w:tc>
      </w:tr>
      <w:tr w:rsidR="008C5F78" w14:paraId="1250395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12B291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B59603B" w14:textId="77777777" w:rsidR="008C5F78" w:rsidRDefault="008C5F78" w:rsidP="008C5F78">
            <w:pPr>
              <w:pStyle w:val="p0"/>
              <w:numPr>
                <w:ilvl w:val="0"/>
                <w:numId w:val="2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订单的不同状态</w:t>
            </w:r>
          </w:p>
          <w:p w14:paraId="5ECDA56D" w14:textId="77777777" w:rsidR="008C5F78" w:rsidRDefault="008C5F78" w:rsidP="008C5F78">
            <w:pPr>
              <w:pStyle w:val="p0"/>
              <w:numPr>
                <w:ilvl w:val="0"/>
                <w:numId w:val="2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表示订单的不同状态</w:t>
            </w:r>
          </w:p>
        </w:tc>
      </w:tr>
    </w:tbl>
    <w:p w14:paraId="2AB38F6D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订单状态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413"/>
        <w:gridCol w:w="1361"/>
        <w:gridCol w:w="636"/>
        <w:gridCol w:w="636"/>
        <w:gridCol w:w="636"/>
        <w:gridCol w:w="636"/>
        <w:gridCol w:w="1056"/>
      </w:tblGrid>
      <w:tr w:rsidR="008C5F78" w14:paraId="176256F7" w14:textId="77777777" w:rsidTr="008C5F78">
        <w:trPr>
          <w:jc w:val="center"/>
        </w:trPr>
        <w:tc>
          <w:tcPr>
            <w:tcW w:w="0" w:type="auto"/>
            <w:vAlign w:val="bottom"/>
          </w:tcPr>
          <w:p w14:paraId="45920883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E5D611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F6328A5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0A1B01A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491A6676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14D9A91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D37AFBD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5C5DD933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43F9D0E0" w14:textId="77777777" w:rsidTr="008C5F78">
        <w:trPr>
          <w:jc w:val="center"/>
        </w:trPr>
        <w:tc>
          <w:tcPr>
            <w:tcW w:w="0" w:type="auto"/>
          </w:tcPr>
          <w:p w14:paraId="32AF089D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订单状态</w:t>
            </w:r>
            <w:r>
              <w:t>ID</w:t>
            </w:r>
          </w:p>
        </w:tc>
        <w:tc>
          <w:tcPr>
            <w:tcW w:w="0" w:type="auto"/>
          </w:tcPr>
          <w:p w14:paraId="7FEA426D" w14:textId="77777777" w:rsidR="008C5F78" w:rsidRDefault="008C5F78" w:rsidP="008C5F78">
            <w:pPr>
              <w:pStyle w:val="Compact"/>
              <w:jc w:val="left"/>
            </w:pPr>
            <w:r>
              <w:t>Orders</w:t>
            </w:r>
            <w:r>
              <w:rPr>
                <w:i/>
              </w:rPr>
              <w:t>State</w:t>
            </w:r>
            <w:r>
              <w:t>ID</w:t>
            </w:r>
          </w:p>
        </w:tc>
        <w:tc>
          <w:tcPr>
            <w:tcW w:w="0" w:type="auto"/>
          </w:tcPr>
          <w:p w14:paraId="5903562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00D922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3ACB68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3E393F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CB1322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4DE6C9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FA13FFD" w14:textId="77777777" w:rsidTr="008C5F78">
        <w:trPr>
          <w:jc w:val="center"/>
        </w:trPr>
        <w:tc>
          <w:tcPr>
            <w:tcW w:w="0" w:type="auto"/>
          </w:tcPr>
          <w:p w14:paraId="61CEF54B" w14:textId="77777777" w:rsidR="008C5F78" w:rsidRDefault="008C5F78" w:rsidP="008C5F78">
            <w:pPr>
              <w:pStyle w:val="Compact"/>
              <w:jc w:val="left"/>
            </w:pPr>
            <w:r>
              <w:t>状态</w:t>
            </w:r>
          </w:p>
        </w:tc>
        <w:tc>
          <w:tcPr>
            <w:tcW w:w="0" w:type="auto"/>
          </w:tcPr>
          <w:p w14:paraId="5BA528DE" w14:textId="77777777" w:rsidR="008C5F78" w:rsidRDefault="008C5F78" w:rsidP="008C5F78">
            <w:pPr>
              <w:pStyle w:val="Compact"/>
              <w:jc w:val="left"/>
            </w:pPr>
            <w:r>
              <w:t>Order_State</w:t>
            </w:r>
          </w:p>
        </w:tc>
        <w:tc>
          <w:tcPr>
            <w:tcW w:w="0" w:type="auto"/>
          </w:tcPr>
          <w:p w14:paraId="6A1DB8B1" w14:textId="77777777" w:rsidR="008C5F78" w:rsidRDefault="008C5F78" w:rsidP="008C5F78">
            <w:pPr>
              <w:pStyle w:val="Compact"/>
              <w:jc w:val="left"/>
            </w:pPr>
            <w:r>
              <w:t>varbinary(20)</w:t>
            </w:r>
          </w:p>
        </w:tc>
        <w:tc>
          <w:tcPr>
            <w:tcW w:w="0" w:type="auto"/>
          </w:tcPr>
          <w:p w14:paraId="11435B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020117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94A455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151F46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01A64FF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8208CFA" w14:textId="77777777" w:rsidR="008C5F78" w:rsidRDefault="008C5F78" w:rsidP="008C5F78">
      <w:pPr>
        <w:pStyle w:val="p0"/>
        <w:spacing w:line="360" w:lineRule="auto"/>
        <w:ind w:left="480"/>
        <w:rPr>
          <w:rFonts w:ascii="宋体" w:hAnsi="宋体"/>
        </w:rPr>
      </w:pPr>
    </w:p>
    <w:p w14:paraId="53CD2047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（Orders）</w:t>
      </w:r>
    </w:p>
    <w:p w14:paraId="7F5C1E7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订单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72F0B1DD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09401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9ECF7F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订单</w:t>
            </w:r>
          </w:p>
        </w:tc>
      </w:tr>
      <w:tr w:rsidR="008C5F78" w14:paraId="4197860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E458E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1338C3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s</w:t>
            </w:r>
          </w:p>
        </w:tc>
      </w:tr>
      <w:tr w:rsidR="008C5F78" w14:paraId="3F3DCD09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FCB4A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5AB0771" w14:textId="77777777" w:rsidR="008C5F78" w:rsidRDefault="008C5F78" w:rsidP="008C5F78">
            <w:pPr>
              <w:pStyle w:val="p0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发布方确定竞标方案后生成订单，记录发布方和承包方的信息以及项目的工期、金额等信息</w:t>
            </w:r>
          </w:p>
          <w:p w14:paraId="7D494A4C" w14:textId="77777777" w:rsidR="008C5F78" w:rsidRDefault="008C5F78" w:rsidP="008C5F78">
            <w:pPr>
              <w:pStyle w:val="p0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项目表、用户（承包方）表、用户（发布方）表</w:t>
            </w:r>
          </w:p>
          <w:p w14:paraId="7FB4340D" w14:textId="77777777" w:rsidR="008C5F78" w:rsidRDefault="008C5F78" w:rsidP="008C5F78">
            <w:pPr>
              <w:pStyle w:val="p0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记录发布方、承包方、项目信息以及当前订单的进度。</w:t>
            </w:r>
          </w:p>
        </w:tc>
      </w:tr>
    </w:tbl>
    <w:p w14:paraId="40EFA4EA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订单</w:t>
      </w:r>
      <w:r>
        <w:rPr>
          <w:rFonts w:ascii="宋体" w:hAnsi="宋体" w:hint="eastAsia"/>
        </w:rPr>
        <w:t>表字段</w:t>
      </w:r>
    </w:p>
    <w:tbl>
      <w:tblPr>
        <w:tblStyle w:val="Table"/>
        <w:tblW w:w="4758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8"/>
        <w:gridCol w:w="1830"/>
        <w:gridCol w:w="1064"/>
        <w:gridCol w:w="641"/>
        <w:gridCol w:w="641"/>
        <w:gridCol w:w="641"/>
        <w:gridCol w:w="641"/>
        <w:gridCol w:w="1064"/>
      </w:tblGrid>
      <w:tr w:rsidR="008C5F78" w14:paraId="6363BA99" w14:textId="77777777" w:rsidTr="008C5F78">
        <w:trPr>
          <w:jc w:val="center"/>
        </w:trPr>
        <w:tc>
          <w:tcPr>
            <w:tcW w:w="0" w:type="auto"/>
            <w:vAlign w:val="bottom"/>
          </w:tcPr>
          <w:p w14:paraId="44968C42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E8FA55A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7C764AE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476E522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6E51C3E8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51D58827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07D5172A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4E65551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75C737A" w14:textId="77777777" w:rsidTr="008C5F78">
        <w:trPr>
          <w:jc w:val="center"/>
        </w:trPr>
        <w:tc>
          <w:tcPr>
            <w:tcW w:w="0" w:type="auto"/>
          </w:tcPr>
          <w:p w14:paraId="03FA65F0" w14:textId="77777777" w:rsidR="008C5F78" w:rsidRDefault="008C5F78" w:rsidP="008C5F78">
            <w:pPr>
              <w:pStyle w:val="Compact"/>
              <w:jc w:val="left"/>
            </w:pPr>
            <w:r>
              <w:t>订单</w:t>
            </w:r>
            <w:r>
              <w:t>ID</w:t>
            </w:r>
          </w:p>
        </w:tc>
        <w:tc>
          <w:tcPr>
            <w:tcW w:w="0" w:type="auto"/>
          </w:tcPr>
          <w:p w14:paraId="3825604F" w14:textId="77777777" w:rsidR="008C5F78" w:rsidRDefault="008C5F78" w:rsidP="008C5F78">
            <w:pPr>
              <w:pStyle w:val="Compact"/>
              <w:jc w:val="left"/>
            </w:pPr>
            <w:r>
              <w:t>Order_ID</w:t>
            </w:r>
          </w:p>
        </w:tc>
        <w:tc>
          <w:tcPr>
            <w:tcW w:w="0" w:type="auto"/>
          </w:tcPr>
          <w:p w14:paraId="0CEC926A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AB9AC9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01E427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E9B35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792DD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4E854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2DCA9F9" w14:textId="77777777" w:rsidTr="008C5F78">
        <w:trPr>
          <w:jc w:val="center"/>
        </w:trPr>
        <w:tc>
          <w:tcPr>
            <w:tcW w:w="0" w:type="auto"/>
          </w:tcPr>
          <w:p w14:paraId="20C6D202" w14:textId="77777777" w:rsidR="008C5F78" w:rsidRDefault="008C5F78" w:rsidP="008C5F78">
            <w:pPr>
              <w:pStyle w:val="Compact"/>
              <w:jc w:val="left"/>
            </w:pPr>
            <w:r>
              <w:t>项目</w:t>
            </w:r>
            <w:r>
              <w:t>ID</w:t>
            </w:r>
          </w:p>
        </w:tc>
        <w:tc>
          <w:tcPr>
            <w:tcW w:w="0" w:type="auto"/>
          </w:tcPr>
          <w:p w14:paraId="06736388" w14:textId="77777777" w:rsidR="008C5F78" w:rsidRDefault="008C5F78" w:rsidP="008C5F78">
            <w:pPr>
              <w:pStyle w:val="Compact"/>
              <w:jc w:val="left"/>
            </w:pPr>
            <w:r>
              <w:t>Project_ID</w:t>
            </w:r>
          </w:p>
        </w:tc>
        <w:tc>
          <w:tcPr>
            <w:tcW w:w="0" w:type="auto"/>
          </w:tcPr>
          <w:p w14:paraId="13BE12DA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DE602B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04332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82B2A0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AF7ED5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458EF2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3F28182" w14:textId="77777777" w:rsidTr="008C5F78">
        <w:trPr>
          <w:jc w:val="center"/>
        </w:trPr>
        <w:tc>
          <w:tcPr>
            <w:tcW w:w="0" w:type="auto"/>
          </w:tcPr>
          <w:p w14:paraId="1671B5BD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接包人</w:t>
            </w:r>
            <w:r>
              <w:t>)ID</w:t>
            </w:r>
          </w:p>
        </w:tc>
        <w:tc>
          <w:tcPr>
            <w:tcW w:w="0" w:type="auto"/>
          </w:tcPr>
          <w:p w14:paraId="2355C5F0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tcPr>
            <w:tcW w:w="0" w:type="auto"/>
          </w:tcPr>
          <w:p w14:paraId="2C975D7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5E9201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B81740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04D815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68D5E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E2E83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81977FC" w14:textId="77777777" w:rsidTr="008C5F78">
        <w:trPr>
          <w:jc w:val="center"/>
        </w:trPr>
        <w:tc>
          <w:tcPr>
            <w:tcW w:w="0" w:type="auto"/>
          </w:tcPr>
          <w:p w14:paraId="795F2CAB" w14:textId="77777777" w:rsidR="008C5F78" w:rsidRDefault="008C5F78" w:rsidP="008C5F78">
            <w:pPr>
              <w:pStyle w:val="Compact"/>
              <w:jc w:val="left"/>
            </w:pPr>
            <w:r>
              <w:t>订单生成时间</w:t>
            </w:r>
          </w:p>
        </w:tc>
        <w:tc>
          <w:tcPr>
            <w:tcW w:w="0" w:type="auto"/>
          </w:tcPr>
          <w:p w14:paraId="53419129" w14:textId="77777777" w:rsidR="008C5F78" w:rsidRDefault="008C5F78" w:rsidP="008C5F78">
            <w:pPr>
              <w:pStyle w:val="Compact"/>
              <w:jc w:val="left"/>
            </w:pPr>
            <w:r>
              <w:t>Order</w:t>
            </w:r>
            <w:r>
              <w:rPr>
                <w:i/>
              </w:rPr>
              <w:t>Start</w:t>
            </w:r>
            <w:r>
              <w:t>Time</w:t>
            </w:r>
          </w:p>
        </w:tc>
        <w:tc>
          <w:tcPr>
            <w:tcW w:w="0" w:type="auto"/>
          </w:tcPr>
          <w:p w14:paraId="156AA13F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36B8AF1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62146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A599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D0D5F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166B26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1994C2C" w14:textId="77777777" w:rsidTr="008C5F78">
        <w:trPr>
          <w:jc w:val="center"/>
        </w:trPr>
        <w:tc>
          <w:tcPr>
            <w:tcW w:w="0" w:type="auto"/>
          </w:tcPr>
          <w:p w14:paraId="741CB697" w14:textId="77777777" w:rsidR="008C5F78" w:rsidRDefault="008C5F78" w:rsidP="008C5F78">
            <w:pPr>
              <w:pStyle w:val="Compact"/>
              <w:jc w:val="left"/>
            </w:pPr>
            <w:r>
              <w:t>订单状态</w:t>
            </w:r>
          </w:p>
        </w:tc>
        <w:tc>
          <w:tcPr>
            <w:tcW w:w="0" w:type="auto"/>
          </w:tcPr>
          <w:p w14:paraId="0C95B9F7" w14:textId="77777777" w:rsidR="008C5F78" w:rsidRDefault="008C5F78" w:rsidP="008C5F78">
            <w:pPr>
              <w:pStyle w:val="Compact"/>
              <w:jc w:val="left"/>
            </w:pPr>
            <w:r>
              <w:t>Order_State</w:t>
            </w:r>
          </w:p>
        </w:tc>
        <w:tc>
          <w:tcPr>
            <w:tcW w:w="0" w:type="auto"/>
          </w:tcPr>
          <w:p w14:paraId="670BFCF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1F561F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DBBCAF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8676E0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2F5EB9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F5D191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E98E377" w14:textId="77777777" w:rsidTr="008C5F78">
        <w:trPr>
          <w:jc w:val="center"/>
        </w:trPr>
        <w:tc>
          <w:tcPr>
            <w:tcW w:w="0" w:type="auto"/>
          </w:tcPr>
          <w:p w14:paraId="410BF745" w14:textId="77777777" w:rsidR="008C5F78" w:rsidRDefault="008C5F78" w:rsidP="008C5F78">
            <w:pPr>
              <w:pStyle w:val="Compact"/>
              <w:jc w:val="left"/>
            </w:pPr>
            <w:r>
              <w:t>订单金额</w:t>
            </w:r>
          </w:p>
        </w:tc>
        <w:tc>
          <w:tcPr>
            <w:tcW w:w="0" w:type="auto"/>
          </w:tcPr>
          <w:p w14:paraId="0319F041" w14:textId="77777777" w:rsidR="008C5F78" w:rsidRDefault="008C5F78" w:rsidP="008C5F78">
            <w:pPr>
              <w:pStyle w:val="Compact"/>
              <w:jc w:val="left"/>
            </w:pPr>
            <w:r>
              <w:t>Order_Amount</w:t>
            </w:r>
          </w:p>
        </w:tc>
        <w:tc>
          <w:tcPr>
            <w:tcW w:w="0" w:type="auto"/>
          </w:tcPr>
          <w:p w14:paraId="1522AD75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6E650BB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57E59E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4B82E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AE8BFA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E0DB30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4CDBA72" w14:textId="77777777" w:rsidTr="008C5F78">
        <w:trPr>
          <w:jc w:val="center"/>
        </w:trPr>
        <w:tc>
          <w:tcPr>
            <w:tcW w:w="0" w:type="auto"/>
          </w:tcPr>
          <w:p w14:paraId="3A5B0540" w14:textId="77777777" w:rsidR="008C5F78" w:rsidRDefault="008C5F78" w:rsidP="008C5F78">
            <w:pPr>
              <w:pStyle w:val="Compact"/>
              <w:jc w:val="left"/>
            </w:pPr>
            <w:r>
              <w:t>承包方定金</w:t>
            </w:r>
          </w:p>
        </w:tc>
        <w:tc>
          <w:tcPr>
            <w:tcW w:w="0" w:type="auto"/>
          </w:tcPr>
          <w:p w14:paraId="50E54ADB" w14:textId="77777777" w:rsidR="008C5F78" w:rsidRDefault="008C5F78" w:rsidP="008C5F78">
            <w:pPr>
              <w:pStyle w:val="Compact"/>
              <w:jc w:val="left"/>
            </w:pPr>
            <w:r>
              <w:t>Employer_Deposit</w:t>
            </w:r>
          </w:p>
        </w:tc>
        <w:tc>
          <w:tcPr>
            <w:tcW w:w="0" w:type="auto"/>
          </w:tcPr>
          <w:p w14:paraId="07758EE6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43F7D12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1F25C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6F8F2A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7819C5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57FE9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E2B2C22" w14:textId="77777777" w:rsidTr="008C5F78">
        <w:trPr>
          <w:jc w:val="center"/>
        </w:trPr>
        <w:tc>
          <w:tcPr>
            <w:tcW w:w="0" w:type="auto"/>
          </w:tcPr>
          <w:p w14:paraId="237682FA" w14:textId="77777777" w:rsidR="008C5F78" w:rsidRDefault="008C5F78" w:rsidP="008C5F78">
            <w:pPr>
              <w:pStyle w:val="Compact"/>
              <w:jc w:val="left"/>
            </w:pPr>
            <w:r>
              <w:t>发包方定金</w:t>
            </w:r>
          </w:p>
        </w:tc>
        <w:tc>
          <w:tcPr>
            <w:tcW w:w="0" w:type="auto"/>
          </w:tcPr>
          <w:p w14:paraId="148B8950" w14:textId="77777777" w:rsidR="008C5F78" w:rsidRDefault="008C5F78" w:rsidP="008C5F78">
            <w:pPr>
              <w:pStyle w:val="Compact"/>
              <w:jc w:val="left"/>
            </w:pPr>
            <w:r>
              <w:t>Employee_Deposit</w:t>
            </w:r>
          </w:p>
        </w:tc>
        <w:tc>
          <w:tcPr>
            <w:tcW w:w="0" w:type="auto"/>
          </w:tcPr>
          <w:p w14:paraId="481F8965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7CE6BE8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28554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5B5D2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D127AE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90133BF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1948F709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</w:t>
      </w:r>
      <w:r>
        <w:rPr>
          <w:rFonts w:hint="eastAsia"/>
        </w:rPr>
        <w:t>订单</w:t>
      </w:r>
      <w:r>
        <w:rPr>
          <w:rFonts w:ascii="宋体" w:hAnsi="宋体" w:hint="eastAsia"/>
        </w:rPr>
        <w:t>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0A3D4B68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39D037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7F58D73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240227B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177C13F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32153375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828D2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Project_ID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76CF53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项目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A0925A9" w14:textId="77777777" w:rsidR="008C5F78" w:rsidRDefault="008C5F78" w:rsidP="008C5F78">
            <w:pPr>
              <w:pStyle w:val="Compact"/>
              <w:jc w:val="left"/>
            </w:pPr>
            <w:r>
              <w:t>Project_ID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BF6B1F1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项目ID查询订单的速度。</w:t>
            </w:r>
          </w:p>
        </w:tc>
      </w:tr>
      <w:tr w:rsidR="008C5F78" w14:paraId="3D3FEE7D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63DF3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C77981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（承包方）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312E3CE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6BA1EE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承包方ID查询订单的速度。</w:t>
            </w:r>
          </w:p>
        </w:tc>
      </w:tr>
    </w:tbl>
    <w:p w14:paraId="58AD0D32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订单管理员)（Order_Admin）</w:t>
      </w:r>
    </w:p>
    <w:p w14:paraId="01E02490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订单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5977348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E7634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DD8991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订单管理员</w:t>
            </w:r>
            <w:r>
              <w:rPr>
                <w:rFonts w:hint="eastAsia"/>
              </w:rPr>
              <w:t>)</w:t>
            </w:r>
          </w:p>
        </w:tc>
      </w:tr>
      <w:tr w:rsidR="008C5F78" w14:paraId="7AB697E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27A31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4A9A1F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_Admin</w:t>
            </w:r>
          </w:p>
        </w:tc>
      </w:tr>
      <w:tr w:rsidR="008C5F78" w14:paraId="1C6C553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EE74B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FFD390" w14:textId="77777777" w:rsidR="008C5F78" w:rsidRDefault="008C5F78" w:rsidP="008C5F78">
            <w:pPr>
              <w:pStyle w:val="p0"/>
              <w:numPr>
                <w:ilvl w:val="0"/>
                <w:numId w:val="2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管理与订单相关事务的用户</w:t>
            </w:r>
          </w:p>
          <w:p w14:paraId="006421AB" w14:textId="77777777" w:rsidR="008C5F78" w:rsidRDefault="008C5F78" w:rsidP="008C5F78">
            <w:pPr>
              <w:pStyle w:val="p0"/>
              <w:numPr>
                <w:ilvl w:val="0"/>
                <w:numId w:val="2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增删查改订单，处理异常订单。可以人工根据订单进行退款、违约赔偿等操作。</w:t>
            </w:r>
          </w:p>
        </w:tc>
      </w:tr>
    </w:tbl>
    <w:p w14:paraId="030F073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订单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77"/>
        <w:gridCol w:w="1774"/>
        <w:gridCol w:w="1192"/>
        <w:gridCol w:w="633"/>
        <w:gridCol w:w="633"/>
        <w:gridCol w:w="633"/>
        <w:gridCol w:w="633"/>
        <w:gridCol w:w="1047"/>
      </w:tblGrid>
      <w:tr w:rsidR="008C5F78" w14:paraId="3783C601" w14:textId="77777777" w:rsidTr="008C5F78">
        <w:trPr>
          <w:jc w:val="center"/>
        </w:trPr>
        <w:tc>
          <w:tcPr>
            <w:tcW w:w="0" w:type="auto"/>
            <w:vAlign w:val="bottom"/>
          </w:tcPr>
          <w:p w14:paraId="72957D9B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C00AA54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70935591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F46A205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33C28DE2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49C9D870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5F812983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792264D9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0C68E6E" w14:textId="77777777" w:rsidTr="008C5F78">
        <w:trPr>
          <w:jc w:val="center"/>
        </w:trPr>
        <w:tc>
          <w:tcPr>
            <w:tcW w:w="0" w:type="auto"/>
          </w:tcPr>
          <w:p w14:paraId="554FE0DD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</w:p>
        </w:tc>
        <w:tc>
          <w:tcPr>
            <w:tcW w:w="0" w:type="auto"/>
          </w:tcPr>
          <w:p w14:paraId="74726994" w14:textId="77777777" w:rsidR="008C5F78" w:rsidRDefault="008C5F78" w:rsidP="008C5F78">
            <w:pPr>
              <w:pStyle w:val="Compact"/>
              <w:jc w:val="left"/>
            </w:pP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tcPr>
            <w:tcW w:w="0" w:type="auto"/>
          </w:tcPr>
          <w:p w14:paraId="64495729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CA1BE9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419D35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DCD8FD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213FFC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448328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20F7D0C" w14:textId="77777777" w:rsidTr="008C5F78">
        <w:trPr>
          <w:jc w:val="center"/>
        </w:trPr>
        <w:tc>
          <w:tcPr>
            <w:tcW w:w="0" w:type="auto"/>
          </w:tcPr>
          <w:p w14:paraId="5C52C656" w14:textId="77777777" w:rsidR="008C5F78" w:rsidRDefault="008C5F78" w:rsidP="008C5F78">
            <w:pPr>
              <w:pStyle w:val="Compact"/>
              <w:jc w:val="left"/>
            </w:pPr>
            <w:r>
              <w:t>订单管理员昵称</w:t>
            </w:r>
          </w:p>
        </w:tc>
        <w:tc>
          <w:tcPr>
            <w:tcW w:w="0" w:type="auto"/>
          </w:tcPr>
          <w:p w14:paraId="6E8FA9CE" w14:textId="77777777" w:rsidR="008C5F78" w:rsidRDefault="008C5F78" w:rsidP="008C5F78">
            <w:pPr>
              <w:pStyle w:val="Compact"/>
              <w:jc w:val="left"/>
            </w:pPr>
            <w:r>
              <w:t>Order</w:t>
            </w:r>
            <w:r>
              <w:rPr>
                <w:i/>
              </w:rPr>
              <w:t>Admin</w:t>
            </w:r>
            <w:r>
              <w:t>Name</w:t>
            </w:r>
          </w:p>
        </w:tc>
        <w:tc>
          <w:tcPr>
            <w:tcW w:w="0" w:type="auto"/>
          </w:tcPr>
          <w:p w14:paraId="187243F7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72A6259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FCB0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B0EE3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53B69B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5369D2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673D1471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交易类型（Order_Type）</w:t>
      </w:r>
    </w:p>
    <w:p w14:paraId="2D46202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交易类型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1226205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4C174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0254DCA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交易类型</w:t>
            </w:r>
          </w:p>
        </w:tc>
      </w:tr>
      <w:tr w:rsidR="008C5F78" w14:paraId="7B05129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B2866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ADB52D1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_Type</w:t>
            </w:r>
          </w:p>
        </w:tc>
      </w:tr>
      <w:tr w:rsidR="008C5F78" w14:paraId="6EED1EA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7E01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F4C77BF" w14:textId="77777777" w:rsidR="008C5F78" w:rsidRDefault="008C5F78" w:rsidP="008C5F78">
            <w:pPr>
              <w:pStyle w:val="p0"/>
              <w:numPr>
                <w:ilvl w:val="0"/>
                <w:numId w:val="2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资金流动的类型</w:t>
            </w:r>
          </w:p>
          <w:p w14:paraId="539AA65D" w14:textId="77777777" w:rsidR="008C5F78" w:rsidRDefault="008C5F78" w:rsidP="008C5F78">
            <w:pPr>
              <w:pStyle w:val="p0"/>
              <w:numPr>
                <w:ilvl w:val="0"/>
                <w:numId w:val="2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用于区分不同的自己流动</w:t>
            </w:r>
          </w:p>
        </w:tc>
      </w:tr>
    </w:tbl>
    <w:p w14:paraId="19BE5AA5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交易类型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6"/>
        <w:gridCol w:w="1618"/>
        <w:gridCol w:w="1192"/>
        <w:gridCol w:w="636"/>
        <w:gridCol w:w="636"/>
        <w:gridCol w:w="636"/>
        <w:gridCol w:w="636"/>
        <w:gridCol w:w="1056"/>
      </w:tblGrid>
      <w:tr w:rsidR="008C5F78" w14:paraId="3875DA3E" w14:textId="77777777" w:rsidTr="008C5F78">
        <w:trPr>
          <w:jc w:val="center"/>
        </w:trPr>
        <w:tc>
          <w:tcPr>
            <w:tcW w:w="0" w:type="auto"/>
            <w:vAlign w:val="bottom"/>
          </w:tcPr>
          <w:p w14:paraId="36A81B39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A2924C8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7750D02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080E555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BEAE564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1D6EFC6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5D4E0EA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2C55C62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EE68287" w14:textId="77777777" w:rsidTr="008C5F78">
        <w:trPr>
          <w:jc w:val="center"/>
        </w:trPr>
        <w:tc>
          <w:tcPr>
            <w:tcW w:w="0" w:type="auto"/>
          </w:tcPr>
          <w:p w14:paraId="1C4250AC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  <w:r>
              <w:t>ID</w:t>
            </w:r>
          </w:p>
        </w:tc>
        <w:tc>
          <w:tcPr>
            <w:tcW w:w="0" w:type="auto"/>
          </w:tcPr>
          <w:p w14:paraId="371D8949" w14:textId="77777777" w:rsidR="008C5F78" w:rsidRDefault="008C5F78" w:rsidP="008C5F78">
            <w:pPr>
              <w:pStyle w:val="Compact"/>
              <w:jc w:val="left"/>
            </w:pPr>
            <w:r>
              <w:t>Order</w:t>
            </w:r>
            <w:r>
              <w:rPr>
                <w:i/>
              </w:rPr>
              <w:t>Type</w:t>
            </w:r>
            <w:r>
              <w:t>ID</w:t>
            </w:r>
          </w:p>
        </w:tc>
        <w:tc>
          <w:tcPr>
            <w:tcW w:w="0" w:type="auto"/>
          </w:tcPr>
          <w:p w14:paraId="0328953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6F0C40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D9C4B9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0C6F3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81373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519C5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09E6119" w14:textId="77777777" w:rsidTr="008C5F78">
        <w:trPr>
          <w:jc w:val="center"/>
        </w:trPr>
        <w:tc>
          <w:tcPr>
            <w:tcW w:w="0" w:type="auto"/>
          </w:tcPr>
          <w:p w14:paraId="5C2A4A3C" w14:textId="77777777" w:rsidR="008C5F78" w:rsidRDefault="008C5F78" w:rsidP="008C5F78">
            <w:pPr>
              <w:pStyle w:val="Compact"/>
              <w:jc w:val="left"/>
            </w:pPr>
            <w:r>
              <w:t>交易类型名称</w:t>
            </w:r>
          </w:p>
        </w:tc>
        <w:tc>
          <w:tcPr>
            <w:tcW w:w="0" w:type="auto"/>
          </w:tcPr>
          <w:p w14:paraId="5D6ECDCA" w14:textId="77777777" w:rsidR="008C5F78" w:rsidRDefault="008C5F78" w:rsidP="008C5F78">
            <w:pPr>
              <w:pStyle w:val="Compact"/>
              <w:jc w:val="left"/>
            </w:pPr>
            <w:r>
              <w:t>Order</w:t>
            </w:r>
            <w:r>
              <w:rPr>
                <w:i/>
              </w:rPr>
              <w:t>Type</w:t>
            </w:r>
            <w:r>
              <w:t>Name</w:t>
            </w:r>
          </w:p>
        </w:tc>
        <w:tc>
          <w:tcPr>
            <w:tcW w:w="0" w:type="auto"/>
          </w:tcPr>
          <w:p w14:paraId="7ED9B118" w14:textId="77777777" w:rsidR="008C5F78" w:rsidRDefault="008C5F78" w:rsidP="008C5F78">
            <w:pPr>
              <w:pStyle w:val="Compact"/>
              <w:jc w:val="left"/>
            </w:pPr>
            <w:r>
              <w:t>varchar(15)</w:t>
            </w:r>
          </w:p>
        </w:tc>
        <w:tc>
          <w:tcPr>
            <w:tcW w:w="0" w:type="auto"/>
          </w:tcPr>
          <w:p w14:paraId="006BE97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E77A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9527FC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CFCB1F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544EF54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6FFF864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拨款单（Money_Notification）</w:t>
      </w:r>
    </w:p>
    <w:p w14:paraId="24E8D4F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拨款单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6133650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3FE4C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5375060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拨款单</w:t>
            </w:r>
          </w:p>
        </w:tc>
      </w:tr>
      <w:tr w:rsidR="008C5F78" w14:paraId="7D30068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1760D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DEA363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Money_Notification</w:t>
            </w:r>
          </w:p>
        </w:tc>
      </w:tr>
      <w:tr w:rsidR="008C5F78" w14:paraId="690705F6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805C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5823966" w14:textId="77777777" w:rsidR="008C5F78" w:rsidRDefault="008C5F78" w:rsidP="008C5F78">
            <w:pPr>
              <w:pStyle w:val="p0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资金流动的凭证</w:t>
            </w:r>
          </w:p>
          <w:p w14:paraId="5FE0C7EF" w14:textId="77777777" w:rsidR="008C5F78" w:rsidRDefault="008C5F78" w:rsidP="008C5F78">
            <w:pPr>
              <w:pStyle w:val="p0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支付、违约赔偿、过期退款等于资金有关的操作</w:t>
            </w:r>
          </w:p>
          <w:p w14:paraId="4D62F969" w14:textId="77777777" w:rsidR="008C5F78" w:rsidRDefault="008C5F78" w:rsidP="008C5F78">
            <w:pPr>
              <w:pStyle w:val="p0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用于资金流动。无论是什么操作，只要涉及资金流动，就必须拥有一条拨款单。账单、资金流水表、个人余额的增删查改全部依据拨款单。</w:t>
            </w:r>
          </w:p>
        </w:tc>
      </w:tr>
    </w:tbl>
    <w:p w14:paraId="4D7C9FE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拨款单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6"/>
        <w:gridCol w:w="1448"/>
        <w:gridCol w:w="1056"/>
        <w:gridCol w:w="636"/>
        <w:gridCol w:w="636"/>
        <w:gridCol w:w="636"/>
        <w:gridCol w:w="636"/>
        <w:gridCol w:w="1056"/>
      </w:tblGrid>
      <w:tr w:rsidR="008C5F78" w14:paraId="6A515FEF" w14:textId="77777777" w:rsidTr="008C5F78">
        <w:trPr>
          <w:jc w:val="center"/>
        </w:trPr>
        <w:tc>
          <w:tcPr>
            <w:tcW w:w="0" w:type="auto"/>
            <w:vAlign w:val="bottom"/>
          </w:tcPr>
          <w:p w14:paraId="410E820F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4A054EF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75E74CB5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4576AD9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74ED9094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58D07619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504F927E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7B3DDD1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FFA6C08" w14:textId="77777777" w:rsidTr="008C5F78">
        <w:trPr>
          <w:jc w:val="center"/>
        </w:trPr>
        <w:tc>
          <w:tcPr>
            <w:tcW w:w="0" w:type="auto"/>
          </w:tcPr>
          <w:p w14:paraId="4EDA38D4" w14:textId="77777777" w:rsidR="008C5F78" w:rsidRDefault="008C5F78" w:rsidP="008C5F78">
            <w:pPr>
              <w:pStyle w:val="Compact"/>
              <w:jc w:val="left"/>
            </w:pPr>
            <w:r>
              <w:t>拨款单</w:t>
            </w:r>
            <w:r>
              <w:t>ID</w:t>
            </w:r>
          </w:p>
        </w:tc>
        <w:tc>
          <w:tcPr>
            <w:tcW w:w="0" w:type="auto"/>
          </w:tcPr>
          <w:p w14:paraId="24C2F129" w14:textId="77777777" w:rsidR="008C5F78" w:rsidRDefault="008C5F78" w:rsidP="008C5F78">
            <w:pPr>
              <w:pStyle w:val="Compact"/>
              <w:jc w:val="left"/>
            </w:pPr>
            <w:r>
              <w:t>Money_ID</w:t>
            </w:r>
          </w:p>
        </w:tc>
        <w:tc>
          <w:tcPr>
            <w:tcW w:w="0" w:type="auto"/>
          </w:tcPr>
          <w:p w14:paraId="65AA8B0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AA59E2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EB0567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DF2047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8A174D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0D080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DD0D2DD" w14:textId="77777777" w:rsidTr="008C5F78">
        <w:trPr>
          <w:jc w:val="center"/>
        </w:trPr>
        <w:tc>
          <w:tcPr>
            <w:tcW w:w="0" w:type="auto"/>
          </w:tcPr>
          <w:p w14:paraId="050F472D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订单</w:t>
            </w:r>
            <w:r>
              <w:t>ID</w:t>
            </w:r>
          </w:p>
        </w:tc>
        <w:tc>
          <w:tcPr>
            <w:tcW w:w="0" w:type="auto"/>
          </w:tcPr>
          <w:p w14:paraId="362A3BC6" w14:textId="77777777" w:rsidR="008C5F78" w:rsidRDefault="008C5F78" w:rsidP="008C5F78">
            <w:pPr>
              <w:pStyle w:val="Compact"/>
              <w:jc w:val="left"/>
            </w:pPr>
            <w:r>
              <w:t>Order_ID</w:t>
            </w:r>
          </w:p>
        </w:tc>
        <w:tc>
          <w:tcPr>
            <w:tcW w:w="0" w:type="auto"/>
          </w:tcPr>
          <w:p w14:paraId="0D43FE23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4794B1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41E0E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65D14C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BF38F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9DAE6B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895C209" w14:textId="77777777" w:rsidTr="008C5F78">
        <w:trPr>
          <w:jc w:val="center"/>
        </w:trPr>
        <w:tc>
          <w:tcPr>
            <w:tcW w:w="0" w:type="auto"/>
          </w:tcPr>
          <w:p w14:paraId="7F365BD2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636D8B16" w14:textId="77777777" w:rsidR="008C5F78" w:rsidRDefault="008C5F78" w:rsidP="008C5F78">
            <w:pPr>
              <w:pStyle w:val="Compact"/>
              <w:jc w:val="left"/>
            </w:pPr>
            <w:r>
              <w:t>User_ID</w:t>
            </w:r>
          </w:p>
        </w:tc>
        <w:tc>
          <w:tcPr>
            <w:tcW w:w="0" w:type="auto"/>
          </w:tcPr>
          <w:p w14:paraId="7C7DB84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E14AF6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A9AC4D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E7E104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44034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D3DD80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D19B07E" w14:textId="77777777" w:rsidTr="008C5F78">
        <w:trPr>
          <w:jc w:val="center"/>
        </w:trPr>
        <w:tc>
          <w:tcPr>
            <w:tcW w:w="0" w:type="auto"/>
          </w:tcPr>
          <w:p w14:paraId="3441BB59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</w:p>
        </w:tc>
        <w:tc>
          <w:tcPr>
            <w:tcW w:w="0" w:type="auto"/>
          </w:tcPr>
          <w:p w14:paraId="58BD0445" w14:textId="77777777" w:rsidR="008C5F78" w:rsidRDefault="008C5F78" w:rsidP="008C5F78">
            <w:pPr>
              <w:pStyle w:val="Compact"/>
              <w:jc w:val="left"/>
            </w:pP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tcPr>
            <w:tcW w:w="0" w:type="auto"/>
          </w:tcPr>
          <w:p w14:paraId="6659BB1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B6B03A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378BEA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A37702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D64D5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615C2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253B115" w14:textId="77777777" w:rsidTr="008C5F78">
        <w:trPr>
          <w:jc w:val="center"/>
        </w:trPr>
        <w:tc>
          <w:tcPr>
            <w:tcW w:w="0" w:type="auto"/>
          </w:tcPr>
          <w:p w14:paraId="3D94A791" w14:textId="77777777" w:rsidR="008C5F78" w:rsidRDefault="008C5F78" w:rsidP="008C5F78">
            <w:pPr>
              <w:pStyle w:val="Compact"/>
              <w:jc w:val="left"/>
            </w:pPr>
            <w:r>
              <w:t>时间</w:t>
            </w:r>
          </w:p>
        </w:tc>
        <w:tc>
          <w:tcPr>
            <w:tcW w:w="0" w:type="auto"/>
          </w:tcPr>
          <w:p w14:paraId="0AED3EB2" w14:textId="77777777" w:rsidR="008C5F78" w:rsidRDefault="008C5F78" w:rsidP="008C5F78">
            <w:pPr>
              <w:pStyle w:val="Compact"/>
              <w:jc w:val="left"/>
            </w:pPr>
            <w:r>
              <w:t>Money_Time</w:t>
            </w:r>
          </w:p>
        </w:tc>
        <w:tc>
          <w:tcPr>
            <w:tcW w:w="0" w:type="auto"/>
          </w:tcPr>
          <w:p w14:paraId="4A8ADE0C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4C7552B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F326F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A2A046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F7D23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6493A6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112539D" w14:textId="77777777" w:rsidTr="008C5F78">
        <w:trPr>
          <w:jc w:val="center"/>
        </w:trPr>
        <w:tc>
          <w:tcPr>
            <w:tcW w:w="0" w:type="auto"/>
          </w:tcPr>
          <w:p w14:paraId="7FBD36A9" w14:textId="77777777" w:rsidR="008C5F78" w:rsidRDefault="008C5F78" w:rsidP="008C5F78">
            <w:pPr>
              <w:pStyle w:val="Compact"/>
              <w:jc w:val="left"/>
            </w:pPr>
            <w:r>
              <w:t>拨款金额</w:t>
            </w:r>
          </w:p>
        </w:tc>
        <w:tc>
          <w:tcPr>
            <w:tcW w:w="0" w:type="auto"/>
          </w:tcPr>
          <w:p w14:paraId="18E6EEE7" w14:textId="77777777" w:rsidR="008C5F78" w:rsidRDefault="008C5F78" w:rsidP="008C5F78">
            <w:pPr>
              <w:pStyle w:val="Compact"/>
              <w:jc w:val="left"/>
            </w:pPr>
            <w:r>
              <w:t>Amount</w:t>
            </w:r>
          </w:p>
        </w:tc>
        <w:tc>
          <w:tcPr>
            <w:tcW w:w="0" w:type="auto"/>
          </w:tcPr>
          <w:p w14:paraId="6E67D0FB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1FC92ED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4159E5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C67E24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603E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F3DCDF1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69338CC" w14:textId="77777777" w:rsidTr="008C5F78">
        <w:trPr>
          <w:jc w:val="center"/>
        </w:trPr>
        <w:tc>
          <w:tcPr>
            <w:tcW w:w="0" w:type="auto"/>
          </w:tcPr>
          <w:p w14:paraId="671EAFA9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</w:p>
        </w:tc>
        <w:tc>
          <w:tcPr>
            <w:tcW w:w="0" w:type="auto"/>
          </w:tcPr>
          <w:p w14:paraId="1F45C987" w14:textId="77777777" w:rsidR="008C5F78" w:rsidRDefault="008C5F78" w:rsidP="008C5F78">
            <w:pPr>
              <w:pStyle w:val="Compact"/>
              <w:jc w:val="left"/>
            </w:pPr>
            <w:r>
              <w:t>Money_Type</w:t>
            </w:r>
          </w:p>
        </w:tc>
        <w:tc>
          <w:tcPr>
            <w:tcW w:w="0" w:type="auto"/>
          </w:tcPr>
          <w:p w14:paraId="5350FF6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564126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23B5E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406B57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06B64F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30CA142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58F6A497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</w:t>
      </w:r>
      <w:r>
        <w:rPr>
          <w:rFonts w:hint="eastAsia"/>
        </w:rPr>
        <w:t>拨款单</w:t>
      </w:r>
      <w:r>
        <w:rPr>
          <w:rFonts w:ascii="宋体" w:hAnsi="宋体" w:hint="eastAsia"/>
        </w:rPr>
        <w:t>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370D4886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151913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96FB264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D1B5A8E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D6DC437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0181DE8A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A40EA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Order_ID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7D2EB9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订单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1A3FDC8" w14:textId="77777777" w:rsidR="008C5F78" w:rsidRDefault="008C5F78" w:rsidP="008C5F78">
            <w:pPr>
              <w:pStyle w:val="Compact"/>
              <w:jc w:val="left"/>
            </w:pPr>
            <w:r>
              <w:t>Order_ID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4BAEE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订单ID查询速度。</w:t>
            </w:r>
          </w:p>
        </w:tc>
      </w:tr>
      <w:tr w:rsidR="008C5F78" w14:paraId="4C4820DC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4308F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ID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BB7B0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t>用户</w:t>
            </w:r>
            <w:r>
              <w:t>ID</w:t>
            </w:r>
            <w:r>
              <w:rPr>
                <w:rFonts w:ascii="宋体" w:hAnsi="宋体" w:hint="eastAsia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F6B2FED" w14:textId="77777777" w:rsidR="008C5F78" w:rsidRDefault="008C5F78" w:rsidP="008C5F78">
            <w:pPr>
              <w:pStyle w:val="Compact"/>
              <w:jc w:val="left"/>
            </w:pPr>
            <w:r>
              <w:t>User_ID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E1A916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用户ID查询速度。</w:t>
            </w:r>
          </w:p>
        </w:tc>
      </w:tr>
      <w:tr w:rsidR="008C5F78" w14:paraId="42F41290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2183F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ED0981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  <w:r>
              <w:rPr>
                <w:rFonts w:hint="eastAsia"/>
              </w:rPr>
              <w:t>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3675969" w14:textId="77777777" w:rsidR="008C5F78" w:rsidRDefault="008C5F78" w:rsidP="008C5F78">
            <w:pPr>
              <w:pStyle w:val="Compact"/>
              <w:jc w:val="left"/>
            </w:pP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EDDEDA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</w:t>
            </w: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  <w:r>
              <w:rPr>
                <w:rFonts w:ascii="宋体" w:hAnsi="宋体" w:hint="eastAsia"/>
                <w:sz w:val="20"/>
                <w:szCs w:val="20"/>
              </w:rPr>
              <w:t>查询速度。</w:t>
            </w:r>
          </w:p>
        </w:tc>
      </w:tr>
    </w:tbl>
    <w:p w14:paraId="2878FCCD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财务管理员)（Money_Admin）</w:t>
      </w:r>
    </w:p>
    <w:p w14:paraId="4486F9D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财务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3242C06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2AD3B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B08F8E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财务管理员</w:t>
            </w:r>
            <w:r>
              <w:rPr>
                <w:rFonts w:hint="eastAsia"/>
              </w:rPr>
              <w:t>)</w:t>
            </w:r>
          </w:p>
        </w:tc>
      </w:tr>
      <w:tr w:rsidR="008C5F78" w14:paraId="00BC72D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DC894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88C7DA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Money_Admin</w:t>
            </w:r>
          </w:p>
        </w:tc>
      </w:tr>
      <w:tr w:rsidR="008C5F78" w14:paraId="585E23D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8E646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9AF2D31" w14:textId="77777777" w:rsidR="008C5F78" w:rsidRDefault="008C5F78" w:rsidP="008C5F78">
            <w:pPr>
              <w:pStyle w:val="p0"/>
              <w:numPr>
                <w:ilvl w:val="0"/>
                <w:numId w:val="2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管理财务的账户</w:t>
            </w:r>
          </w:p>
          <w:p w14:paraId="0065B1AF" w14:textId="77777777" w:rsidR="008C5F78" w:rsidRDefault="008C5F78" w:rsidP="008C5F78">
            <w:pPr>
              <w:pStyle w:val="p0"/>
              <w:numPr>
                <w:ilvl w:val="0"/>
                <w:numId w:val="2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查看资金流水表，从平台调入资金或者从平台调出资金，维护平台资金周转。</w:t>
            </w:r>
          </w:p>
        </w:tc>
      </w:tr>
    </w:tbl>
    <w:p w14:paraId="2E92FCA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财务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0"/>
        <w:gridCol w:w="1876"/>
        <w:gridCol w:w="1192"/>
        <w:gridCol w:w="625"/>
        <w:gridCol w:w="625"/>
        <w:gridCol w:w="625"/>
        <w:gridCol w:w="625"/>
        <w:gridCol w:w="1024"/>
      </w:tblGrid>
      <w:tr w:rsidR="008C5F78" w14:paraId="4168E089" w14:textId="77777777" w:rsidTr="008C5F78">
        <w:tc>
          <w:tcPr>
            <w:tcW w:w="0" w:type="auto"/>
            <w:vAlign w:val="bottom"/>
          </w:tcPr>
          <w:p w14:paraId="57F458D4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400B101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9935419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640E09AA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09959CA6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4BA73045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67F3A819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984A98B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D50BA3C" w14:textId="77777777" w:rsidTr="008C5F78">
        <w:tc>
          <w:tcPr>
            <w:tcW w:w="0" w:type="auto"/>
          </w:tcPr>
          <w:p w14:paraId="6F7AB398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财务管理员</w:t>
            </w:r>
            <w:r>
              <w:t>)ID</w:t>
            </w:r>
          </w:p>
        </w:tc>
        <w:tc>
          <w:tcPr>
            <w:tcW w:w="0" w:type="auto"/>
          </w:tcPr>
          <w:p w14:paraId="5148C787" w14:textId="77777777" w:rsidR="008C5F78" w:rsidRDefault="008C5F78" w:rsidP="008C5F78">
            <w:pPr>
              <w:pStyle w:val="Compact"/>
              <w:jc w:val="left"/>
            </w:pPr>
            <w:r>
              <w:t>Money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tcPr>
            <w:tcW w:w="0" w:type="auto"/>
          </w:tcPr>
          <w:p w14:paraId="701B62E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5AD2D9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FBB3B1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CD6F2D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D2FFEC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4CC5E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42ED3F4" w14:textId="77777777" w:rsidTr="008C5F78">
        <w:tc>
          <w:tcPr>
            <w:tcW w:w="0" w:type="auto"/>
          </w:tcPr>
          <w:p w14:paraId="6D0553AE" w14:textId="77777777" w:rsidR="008C5F78" w:rsidRDefault="008C5F78" w:rsidP="008C5F78">
            <w:pPr>
              <w:pStyle w:val="Compact"/>
              <w:jc w:val="left"/>
            </w:pPr>
            <w:r>
              <w:t>财务管理员昵称</w:t>
            </w:r>
          </w:p>
        </w:tc>
        <w:tc>
          <w:tcPr>
            <w:tcW w:w="0" w:type="auto"/>
          </w:tcPr>
          <w:p w14:paraId="006829C9" w14:textId="77777777" w:rsidR="008C5F78" w:rsidRDefault="008C5F78" w:rsidP="008C5F78">
            <w:pPr>
              <w:pStyle w:val="Compact"/>
              <w:jc w:val="left"/>
            </w:pPr>
            <w:r>
              <w:t>Money</w:t>
            </w:r>
            <w:r>
              <w:rPr>
                <w:i/>
              </w:rPr>
              <w:t>Admin</w:t>
            </w:r>
            <w:r>
              <w:t>Name</w:t>
            </w:r>
          </w:p>
        </w:tc>
        <w:tc>
          <w:tcPr>
            <w:tcW w:w="0" w:type="auto"/>
          </w:tcPr>
          <w:p w14:paraId="3717A2F7" w14:textId="77777777" w:rsidR="008C5F78" w:rsidRDefault="008C5F78" w:rsidP="008C5F78">
            <w:pPr>
              <w:pStyle w:val="Compact"/>
              <w:jc w:val="left"/>
            </w:pPr>
            <w:r>
              <w:t>varchar(20)</w:t>
            </w:r>
          </w:p>
        </w:tc>
        <w:tc>
          <w:tcPr>
            <w:tcW w:w="0" w:type="auto"/>
          </w:tcPr>
          <w:p w14:paraId="20D3B8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5501AE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D2618B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8E1E6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3263E3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43862556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资金流水表（Cash_Flow）</w:t>
      </w:r>
    </w:p>
    <w:p w14:paraId="0C532B1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资金流水表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33001F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A8B27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BD3B0BB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资金流水表</w:t>
            </w:r>
          </w:p>
        </w:tc>
      </w:tr>
      <w:tr w:rsidR="008C5F78" w14:paraId="58A1633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C89A0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1C9DFF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Cash_Flow</w:t>
            </w:r>
          </w:p>
        </w:tc>
      </w:tr>
      <w:tr w:rsidR="008C5F78" w14:paraId="5D14D5D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680B1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C7DA66E" w14:textId="77777777" w:rsidR="008C5F78" w:rsidRDefault="008C5F78" w:rsidP="008C5F78">
            <w:pPr>
              <w:pStyle w:val="p0"/>
              <w:numPr>
                <w:ilvl w:val="0"/>
                <w:numId w:val="2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记录整个平台的流水</w:t>
            </w:r>
          </w:p>
          <w:p w14:paraId="6B668B39" w14:textId="77777777" w:rsidR="008C5F78" w:rsidRDefault="008C5F78" w:rsidP="008C5F78">
            <w:pPr>
              <w:pStyle w:val="p0"/>
              <w:numPr>
                <w:ilvl w:val="0"/>
                <w:numId w:val="2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拨款单</w:t>
            </w:r>
          </w:p>
          <w:p w14:paraId="57F7EB90" w14:textId="77777777" w:rsidR="008C5F78" w:rsidRDefault="008C5F78" w:rsidP="008C5F78">
            <w:pPr>
              <w:pStyle w:val="p0"/>
              <w:numPr>
                <w:ilvl w:val="0"/>
                <w:numId w:val="2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财务管理员查看，维护整个平台的资金流转正常</w:t>
            </w:r>
          </w:p>
        </w:tc>
      </w:tr>
    </w:tbl>
    <w:p w14:paraId="035C93D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资金流水表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Look w:val="04A0" w:firstRow="1" w:lastRow="0" w:firstColumn="1" w:lastColumn="0" w:noHBand="0" w:noVBand="1"/>
      </w:tblPr>
      <w:tblGrid>
        <w:gridCol w:w="1417"/>
        <w:gridCol w:w="3331"/>
        <w:gridCol w:w="944"/>
        <w:gridCol w:w="526"/>
        <w:gridCol w:w="526"/>
        <w:gridCol w:w="526"/>
        <w:gridCol w:w="526"/>
        <w:gridCol w:w="726"/>
      </w:tblGrid>
      <w:tr w:rsidR="008C5F78" w14:paraId="3FA019C0" w14:textId="77777777" w:rsidTr="008C5F78">
        <w:trPr>
          <w:jc w:val="center"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1A066D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1950CE2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E1C1357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61ED741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834D2F9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D8E65C3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AE2B25F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5E1B9C3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6D72C069" w14:textId="77777777" w:rsidTr="008C5F78">
        <w:trPr>
          <w:jc w:val="center"/>
        </w:trPr>
        <w:tc>
          <w:tcPr>
            <w:tcW w:w="0" w:type="auto"/>
          </w:tcPr>
          <w:p w14:paraId="7C089F28" w14:textId="77777777" w:rsidR="008C5F78" w:rsidRDefault="008C5F78" w:rsidP="008C5F78">
            <w:pPr>
              <w:pStyle w:val="Compact"/>
              <w:jc w:val="left"/>
            </w:pPr>
            <w:r>
              <w:t>流水表</w:t>
            </w:r>
            <w:r>
              <w:t>ID</w:t>
            </w:r>
          </w:p>
        </w:tc>
        <w:tc>
          <w:tcPr>
            <w:tcW w:w="0" w:type="auto"/>
          </w:tcPr>
          <w:p w14:paraId="71CEBB83" w14:textId="77777777" w:rsidR="008C5F78" w:rsidRDefault="008C5F78" w:rsidP="008C5F78">
            <w:pPr>
              <w:pStyle w:val="Compact"/>
              <w:jc w:val="left"/>
            </w:pPr>
            <w:r>
              <w:t>Flow_ID</w:t>
            </w:r>
          </w:p>
        </w:tc>
        <w:tc>
          <w:tcPr>
            <w:tcW w:w="0" w:type="auto"/>
          </w:tcPr>
          <w:p w14:paraId="22FC85B4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CA220A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2CAC35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B3B37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3F7FF0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BFF5528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D3D54C1" w14:textId="77777777" w:rsidTr="008C5F78">
        <w:trPr>
          <w:jc w:val="center"/>
        </w:trPr>
        <w:tc>
          <w:tcPr>
            <w:tcW w:w="0" w:type="auto"/>
          </w:tcPr>
          <w:p w14:paraId="664C7706" w14:textId="77777777" w:rsidR="008C5F78" w:rsidRDefault="008C5F78" w:rsidP="008C5F78">
            <w:pPr>
              <w:pStyle w:val="Compact"/>
              <w:jc w:val="left"/>
            </w:pPr>
            <w:r>
              <w:t>拨款单</w:t>
            </w:r>
            <w:r>
              <w:t>ID</w:t>
            </w:r>
          </w:p>
        </w:tc>
        <w:tc>
          <w:tcPr>
            <w:tcW w:w="0" w:type="auto"/>
          </w:tcPr>
          <w:p w14:paraId="1E7F1D30" w14:textId="77777777" w:rsidR="008C5F78" w:rsidRDefault="008C5F78" w:rsidP="008C5F78">
            <w:pPr>
              <w:pStyle w:val="Compact"/>
              <w:jc w:val="left"/>
            </w:pPr>
            <w:r>
              <w:t>Money_ID</w:t>
            </w:r>
          </w:p>
        </w:tc>
        <w:tc>
          <w:tcPr>
            <w:tcW w:w="0" w:type="auto"/>
          </w:tcPr>
          <w:p w14:paraId="0D8F858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601F2F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3D1E72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69DE10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1CF31F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4BCE22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D9288BC" w14:textId="77777777" w:rsidTr="008C5F78">
        <w:trPr>
          <w:jc w:val="center"/>
        </w:trPr>
        <w:tc>
          <w:tcPr>
            <w:tcW w:w="0" w:type="auto"/>
          </w:tcPr>
          <w:p w14:paraId="04E92E62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财务管理员</w:t>
            </w:r>
            <w:r>
              <w:t>)ID</w:t>
            </w:r>
          </w:p>
        </w:tc>
        <w:tc>
          <w:tcPr>
            <w:tcW w:w="0" w:type="auto"/>
          </w:tcPr>
          <w:p w14:paraId="00A516E9" w14:textId="77777777" w:rsidR="008C5F78" w:rsidRDefault="008C5F78" w:rsidP="008C5F78">
            <w:pPr>
              <w:pStyle w:val="Compact"/>
              <w:jc w:val="left"/>
            </w:pPr>
            <w:r>
              <w:t>Money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tcPr>
            <w:tcW w:w="0" w:type="auto"/>
          </w:tcPr>
          <w:p w14:paraId="586C89B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6EB02B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D54E94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2343A8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B6918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F8E5B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04E2AB1" w14:textId="77777777" w:rsidTr="008C5F78">
        <w:trPr>
          <w:jc w:val="center"/>
        </w:trPr>
        <w:tc>
          <w:tcPr>
            <w:tcW w:w="0" w:type="auto"/>
          </w:tcPr>
          <w:p w14:paraId="49945E8D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  <w:r>
              <w:t>ID</w:t>
            </w:r>
          </w:p>
        </w:tc>
        <w:tc>
          <w:tcPr>
            <w:tcW w:w="0" w:type="auto"/>
          </w:tcPr>
          <w:p w14:paraId="5BFC2149" w14:textId="77777777" w:rsidR="008C5F78" w:rsidRDefault="008C5F78" w:rsidP="008C5F78">
            <w:pPr>
              <w:pStyle w:val="Compact"/>
              <w:jc w:val="left"/>
            </w:pPr>
            <w:r>
              <w:t>Order</w:t>
            </w:r>
            <w:r>
              <w:rPr>
                <w:i/>
              </w:rPr>
              <w:t>Type</w:t>
            </w:r>
            <w:r>
              <w:t>ID</w:t>
            </w:r>
          </w:p>
        </w:tc>
        <w:tc>
          <w:tcPr>
            <w:tcW w:w="0" w:type="auto"/>
          </w:tcPr>
          <w:p w14:paraId="7295D41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8F6901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603518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85B42F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23F9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F23ED2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3F0EFF4" w14:textId="77777777" w:rsidTr="008C5F78">
        <w:trPr>
          <w:jc w:val="center"/>
        </w:trPr>
        <w:tc>
          <w:tcPr>
            <w:tcW w:w="0" w:type="auto"/>
          </w:tcPr>
          <w:p w14:paraId="41C89840" w14:textId="77777777" w:rsidR="008C5F78" w:rsidRDefault="008C5F78" w:rsidP="008C5F78">
            <w:pPr>
              <w:pStyle w:val="Compact"/>
              <w:jc w:val="left"/>
            </w:pPr>
            <w:r>
              <w:t>期初余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4785A1D2" w14:textId="77777777" w:rsidR="008C5F78" w:rsidRDefault="008C5F78" w:rsidP="008C5F78">
            <w:pPr>
              <w:pStyle w:val="Compact"/>
              <w:jc w:val="left"/>
            </w:pPr>
            <w:r>
              <w:t>Open</w:t>
            </w:r>
            <w:r>
              <w:rPr>
                <w:i/>
              </w:rPr>
              <w:t>Balance</w:t>
            </w:r>
            <w:r>
              <w:t>Income</w:t>
            </w:r>
          </w:p>
        </w:tc>
        <w:tc>
          <w:tcPr>
            <w:tcW w:w="0" w:type="auto"/>
          </w:tcPr>
          <w:p w14:paraId="6C9DD592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7E172B8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EE1D6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EEA00C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22BE9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99FD66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C2C3401" w14:textId="77777777" w:rsidTr="008C5F78">
        <w:trPr>
          <w:jc w:val="center"/>
        </w:trPr>
        <w:tc>
          <w:tcPr>
            <w:tcW w:w="0" w:type="auto"/>
          </w:tcPr>
          <w:p w14:paraId="0D3248DF" w14:textId="77777777" w:rsidR="008C5F78" w:rsidRDefault="008C5F78" w:rsidP="008C5F78">
            <w:pPr>
              <w:pStyle w:val="Compact"/>
              <w:jc w:val="left"/>
            </w:pPr>
            <w:r>
              <w:t>期初余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5D2255B2" w14:textId="77777777" w:rsidR="008C5F78" w:rsidRDefault="008C5F78" w:rsidP="008C5F78">
            <w:pPr>
              <w:pStyle w:val="Compact"/>
              <w:jc w:val="left"/>
            </w:pPr>
            <w:r>
              <w:t>Open</w:t>
            </w:r>
            <w:r>
              <w:rPr>
                <w:i/>
              </w:rPr>
              <w:t>Balance</w:t>
            </w:r>
            <w:r>
              <w:t>Outcome</w:t>
            </w:r>
          </w:p>
        </w:tc>
        <w:tc>
          <w:tcPr>
            <w:tcW w:w="0" w:type="auto"/>
          </w:tcPr>
          <w:p w14:paraId="093E80D5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3DE125D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174DD3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B56ED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0E810B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1D6E56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271110B" w14:textId="77777777" w:rsidTr="008C5F78">
        <w:trPr>
          <w:jc w:val="center"/>
        </w:trPr>
        <w:tc>
          <w:tcPr>
            <w:tcW w:w="0" w:type="auto"/>
          </w:tcPr>
          <w:p w14:paraId="26D3E734" w14:textId="77777777" w:rsidR="008C5F78" w:rsidRDefault="008C5F78" w:rsidP="008C5F78">
            <w:pPr>
              <w:pStyle w:val="Compact"/>
              <w:jc w:val="left"/>
            </w:pPr>
            <w:r>
              <w:t>本期发生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2A596B64" w14:textId="77777777" w:rsidR="008C5F78" w:rsidRDefault="008C5F78" w:rsidP="008C5F78">
            <w:pPr>
              <w:pStyle w:val="Compact"/>
              <w:jc w:val="left"/>
            </w:pPr>
            <w:r>
              <w:t>Current</w:t>
            </w:r>
            <w:r>
              <w:rPr>
                <w:i/>
              </w:rPr>
              <w:t>Occurence</w:t>
            </w:r>
            <w:r>
              <w:t>Amount_Income</w:t>
            </w:r>
          </w:p>
        </w:tc>
        <w:tc>
          <w:tcPr>
            <w:tcW w:w="0" w:type="auto"/>
          </w:tcPr>
          <w:p w14:paraId="4379A954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2D61D8B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DC42FE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A6EDD6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A30978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30F69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FDE2466" w14:textId="77777777" w:rsidTr="008C5F78">
        <w:trPr>
          <w:jc w:val="center"/>
        </w:trPr>
        <w:tc>
          <w:tcPr>
            <w:tcW w:w="0" w:type="auto"/>
          </w:tcPr>
          <w:p w14:paraId="16A79516" w14:textId="77777777" w:rsidR="008C5F78" w:rsidRDefault="008C5F78" w:rsidP="008C5F78">
            <w:pPr>
              <w:pStyle w:val="Compact"/>
              <w:jc w:val="left"/>
            </w:pPr>
            <w:r>
              <w:t>本期发生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360F2869" w14:textId="77777777" w:rsidR="008C5F78" w:rsidRDefault="008C5F78" w:rsidP="008C5F78">
            <w:pPr>
              <w:pStyle w:val="Compact"/>
              <w:jc w:val="left"/>
            </w:pPr>
            <w:r>
              <w:t>Current</w:t>
            </w:r>
            <w:r>
              <w:rPr>
                <w:i/>
              </w:rPr>
              <w:t>Occurence</w:t>
            </w:r>
            <w:r>
              <w:t>Amount_Outcome</w:t>
            </w:r>
          </w:p>
        </w:tc>
        <w:tc>
          <w:tcPr>
            <w:tcW w:w="0" w:type="auto"/>
          </w:tcPr>
          <w:p w14:paraId="7E8E1F8E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2D5D7B8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57D38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5A25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763423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5F05448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0F44D84" w14:textId="77777777" w:rsidTr="008C5F78">
        <w:trPr>
          <w:jc w:val="center"/>
        </w:trPr>
        <w:tc>
          <w:tcPr>
            <w:tcW w:w="0" w:type="auto"/>
          </w:tcPr>
          <w:p w14:paraId="68273984" w14:textId="77777777" w:rsidR="008C5F78" w:rsidRDefault="008C5F78" w:rsidP="008C5F78">
            <w:pPr>
              <w:pStyle w:val="Compact"/>
              <w:jc w:val="left"/>
            </w:pPr>
            <w:r>
              <w:t>本年累计发生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43D65C56" w14:textId="77777777" w:rsidR="008C5F78" w:rsidRDefault="008C5F78" w:rsidP="008C5F78">
            <w:pPr>
              <w:pStyle w:val="Compact"/>
              <w:jc w:val="left"/>
            </w:pPr>
            <w:r>
              <w:t>Accumulated</w:t>
            </w:r>
            <w:r>
              <w:rPr>
                <w:i/>
              </w:rPr>
              <w:t>Amount</w:t>
            </w:r>
            <w:r>
              <w:t>Income</w:t>
            </w:r>
          </w:p>
        </w:tc>
        <w:tc>
          <w:tcPr>
            <w:tcW w:w="0" w:type="auto"/>
          </w:tcPr>
          <w:p w14:paraId="11A131DA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70022D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E8BB49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9B18E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91679C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E49D16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262E2C2" w14:textId="77777777" w:rsidTr="008C5F78">
        <w:trPr>
          <w:jc w:val="center"/>
        </w:trPr>
        <w:tc>
          <w:tcPr>
            <w:tcW w:w="0" w:type="auto"/>
          </w:tcPr>
          <w:p w14:paraId="274E91A7" w14:textId="77777777" w:rsidR="008C5F78" w:rsidRDefault="008C5F78" w:rsidP="008C5F78">
            <w:pPr>
              <w:pStyle w:val="Compact"/>
              <w:jc w:val="left"/>
            </w:pPr>
            <w:r>
              <w:t>本年累计发生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0C367F33" w14:textId="77777777" w:rsidR="008C5F78" w:rsidRDefault="008C5F78" w:rsidP="008C5F78">
            <w:pPr>
              <w:pStyle w:val="Compact"/>
              <w:jc w:val="left"/>
            </w:pPr>
            <w:r>
              <w:t>Accumulated</w:t>
            </w:r>
            <w:r>
              <w:rPr>
                <w:i/>
              </w:rPr>
              <w:t>Amount</w:t>
            </w:r>
            <w:r>
              <w:t>Outcome</w:t>
            </w:r>
          </w:p>
        </w:tc>
        <w:tc>
          <w:tcPr>
            <w:tcW w:w="0" w:type="auto"/>
          </w:tcPr>
          <w:p w14:paraId="21BA7E9A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0A97A0D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01B86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0C745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7D8833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2F1C7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7E58F8D" w14:textId="77777777" w:rsidTr="008C5F78">
        <w:trPr>
          <w:jc w:val="center"/>
        </w:trPr>
        <w:tc>
          <w:tcPr>
            <w:tcW w:w="0" w:type="auto"/>
          </w:tcPr>
          <w:p w14:paraId="66A1FFDF" w14:textId="77777777" w:rsidR="008C5F78" w:rsidRDefault="008C5F78" w:rsidP="008C5F78">
            <w:pPr>
              <w:pStyle w:val="Compact"/>
              <w:jc w:val="left"/>
            </w:pPr>
            <w:r>
              <w:t>期末余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6FE1EE38" w14:textId="77777777" w:rsidR="008C5F78" w:rsidRDefault="008C5F78" w:rsidP="008C5F78">
            <w:pPr>
              <w:pStyle w:val="Compact"/>
              <w:jc w:val="left"/>
            </w:pPr>
            <w:r>
              <w:t>Closing</w:t>
            </w:r>
            <w:r>
              <w:rPr>
                <w:i/>
              </w:rPr>
              <w:t>Balance</w:t>
            </w:r>
            <w:r>
              <w:t>Income</w:t>
            </w:r>
          </w:p>
        </w:tc>
        <w:tc>
          <w:tcPr>
            <w:tcW w:w="0" w:type="auto"/>
          </w:tcPr>
          <w:p w14:paraId="497CBCE0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5166B1D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C093F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F939E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30392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60D50E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702A000" w14:textId="77777777" w:rsidTr="008C5F78">
        <w:trPr>
          <w:jc w:val="center"/>
        </w:trPr>
        <w:tc>
          <w:tcPr>
            <w:tcW w:w="0" w:type="auto"/>
          </w:tcPr>
          <w:p w14:paraId="7CC0E1B2" w14:textId="77777777" w:rsidR="008C5F78" w:rsidRDefault="008C5F78" w:rsidP="008C5F78">
            <w:pPr>
              <w:pStyle w:val="Compact"/>
              <w:jc w:val="left"/>
            </w:pPr>
            <w:r>
              <w:t>期末余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0E9F62D4" w14:textId="77777777" w:rsidR="008C5F78" w:rsidRDefault="008C5F78" w:rsidP="008C5F78">
            <w:pPr>
              <w:pStyle w:val="Compact"/>
              <w:jc w:val="left"/>
            </w:pPr>
            <w:r>
              <w:t>Closing</w:t>
            </w:r>
            <w:r>
              <w:rPr>
                <w:i/>
              </w:rPr>
              <w:t>Balance</w:t>
            </w:r>
            <w:r>
              <w:t>Outcome</w:t>
            </w:r>
          </w:p>
        </w:tc>
        <w:tc>
          <w:tcPr>
            <w:tcW w:w="0" w:type="auto"/>
          </w:tcPr>
          <w:p w14:paraId="139F078E" w14:textId="77777777" w:rsidR="008C5F78" w:rsidRDefault="008C5F78" w:rsidP="008C5F78">
            <w:pPr>
              <w:pStyle w:val="Compact"/>
              <w:jc w:val="left"/>
            </w:pPr>
            <w:r>
              <w:t>float(8)</w:t>
            </w:r>
          </w:p>
        </w:tc>
        <w:tc>
          <w:tcPr>
            <w:tcW w:w="0" w:type="auto"/>
          </w:tcPr>
          <w:p w14:paraId="56F1905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C3AB3C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0F4A7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A845B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E867351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2AC0F4F8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评价（Evaluation）</w:t>
      </w:r>
    </w:p>
    <w:p w14:paraId="4782A72F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评价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4BEF195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548EC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8F6B79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评价</w:t>
            </w:r>
          </w:p>
        </w:tc>
      </w:tr>
      <w:tr w:rsidR="008C5F78" w14:paraId="37AF6D3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AB080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25EBE1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Evaluation</w:t>
            </w:r>
          </w:p>
        </w:tc>
      </w:tr>
      <w:tr w:rsidR="008C5F78" w14:paraId="53381E8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FECB2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CC452A9" w14:textId="77777777" w:rsidR="008C5F78" w:rsidRDefault="008C5F78" w:rsidP="008C5F78">
            <w:pPr>
              <w:pStyle w:val="p0"/>
              <w:numPr>
                <w:ilvl w:val="0"/>
                <w:numId w:val="3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发布方对承包方的评价 和 承包方对于发布方的评价</w:t>
            </w:r>
          </w:p>
          <w:p w14:paraId="22A3FFC7" w14:textId="77777777" w:rsidR="008C5F78" w:rsidRDefault="008C5F78" w:rsidP="008C5F78">
            <w:pPr>
              <w:pStyle w:val="p0"/>
              <w:numPr>
                <w:ilvl w:val="0"/>
                <w:numId w:val="3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输入</w:t>
            </w:r>
          </w:p>
          <w:p w14:paraId="08983BBB" w14:textId="77777777" w:rsidR="008C5F78" w:rsidRDefault="008C5F78" w:rsidP="008C5F78">
            <w:pPr>
              <w:pStyle w:val="p0"/>
              <w:numPr>
                <w:ilvl w:val="0"/>
                <w:numId w:val="3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发布方选择竞标方案 和 承包方选择项目</w:t>
            </w:r>
          </w:p>
        </w:tc>
      </w:tr>
    </w:tbl>
    <w:p w14:paraId="2AF7A6E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>（2）</w:t>
      </w:r>
      <w:r>
        <w:rPr>
          <w:rFonts w:hint="eastAsia"/>
        </w:rPr>
        <w:t>评价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787"/>
        <w:gridCol w:w="1299"/>
        <w:gridCol w:w="636"/>
        <w:gridCol w:w="636"/>
        <w:gridCol w:w="636"/>
        <w:gridCol w:w="636"/>
        <w:gridCol w:w="1056"/>
      </w:tblGrid>
      <w:tr w:rsidR="008C5F78" w14:paraId="2731F44C" w14:textId="77777777" w:rsidTr="008C5F78">
        <w:trPr>
          <w:jc w:val="center"/>
        </w:trPr>
        <w:tc>
          <w:tcPr>
            <w:tcW w:w="0" w:type="auto"/>
            <w:vAlign w:val="bottom"/>
          </w:tcPr>
          <w:p w14:paraId="79CA32BF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D09B2E2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58207EB6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1A9FA8F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20FE361D" w14:textId="77777777" w:rsidR="008C5F78" w:rsidRDefault="008C5F78" w:rsidP="008C5F78">
            <w:pPr>
              <w:pStyle w:val="Compact"/>
              <w:jc w:val="left"/>
            </w:pPr>
            <w:r>
              <w:t>外键</w:t>
            </w:r>
          </w:p>
        </w:tc>
        <w:tc>
          <w:tcPr>
            <w:tcW w:w="0" w:type="auto"/>
            <w:vAlign w:val="bottom"/>
          </w:tcPr>
          <w:p w14:paraId="536EBB3E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5A122904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5BC6316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151CC3A3" w14:textId="77777777" w:rsidTr="008C5F78">
        <w:trPr>
          <w:jc w:val="center"/>
        </w:trPr>
        <w:tc>
          <w:tcPr>
            <w:tcW w:w="0" w:type="auto"/>
          </w:tcPr>
          <w:p w14:paraId="4275CF04" w14:textId="77777777" w:rsidR="008C5F78" w:rsidRDefault="008C5F78" w:rsidP="008C5F78">
            <w:pPr>
              <w:pStyle w:val="Compact"/>
              <w:jc w:val="left"/>
            </w:pPr>
            <w:r>
              <w:t>评价</w:t>
            </w:r>
            <w:r>
              <w:t>ID</w:t>
            </w:r>
          </w:p>
        </w:tc>
        <w:tc>
          <w:tcPr>
            <w:tcW w:w="0" w:type="auto"/>
          </w:tcPr>
          <w:p w14:paraId="3C93AA44" w14:textId="77777777" w:rsidR="008C5F78" w:rsidRDefault="008C5F78" w:rsidP="008C5F78">
            <w:pPr>
              <w:pStyle w:val="Compact"/>
              <w:jc w:val="left"/>
            </w:pPr>
            <w:r>
              <w:t>Evaluation_ID</w:t>
            </w:r>
          </w:p>
        </w:tc>
        <w:tc>
          <w:tcPr>
            <w:tcW w:w="0" w:type="auto"/>
          </w:tcPr>
          <w:p w14:paraId="07F7B611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51068F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197ADD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2F3D57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F51D6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9DFDC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D751508" w14:textId="77777777" w:rsidTr="008C5F78">
        <w:trPr>
          <w:jc w:val="center"/>
        </w:trPr>
        <w:tc>
          <w:tcPr>
            <w:tcW w:w="0" w:type="auto"/>
          </w:tcPr>
          <w:p w14:paraId="0B89F49F" w14:textId="77777777" w:rsidR="008C5F78" w:rsidRDefault="008C5F78" w:rsidP="008C5F78">
            <w:pPr>
              <w:pStyle w:val="Compact"/>
              <w:jc w:val="left"/>
            </w:pPr>
            <w:r>
              <w:t>用户角色</w:t>
            </w:r>
            <w:r>
              <w:t>ID</w:t>
            </w:r>
          </w:p>
        </w:tc>
        <w:tc>
          <w:tcPr>
            <w:tcW w:w="0" w:type="auto"/>
          </w:tcPr>
          <w:p w14:paraId="467A3846" w14:textId="77777777" w:rsidR="008C5F78" w:rsidRDefault="008C5F78" w:rsidP="008C5F78">
            <w:pPr>
              <w:pStyle w:val="Compact"/>
              <w:jc w:val="left"/>
            </w:pPr>
            <w:r>
              <w:t>User</w:t>
            </w:r>
            <w:r>
              <w:rPr>
                <w:i/>
              </w:rPr>
              <w:t>Role</w:t>
            </w:r>
            <w:r>
              <w:t>ID</w:t>
            </w:r>
          </w:p>
        </w:tc>
        <w:tc>
          <w:tcPr>
            <w:tcW w:w="0" w:type="auto"/>
          </w:tcPr>
          <w:p w14:paraId="59CDBE54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50B81B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57D3F1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0E988B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A2E423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BAE6C1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05EDE62" w14:textId="77777777" w:rsidTr="008C5F78">
        <w:trPr>
          <w:jc w:val="center"/>
        </w:trPr>
        <w:tc>
          <w:tcPr>
            <w:tcW w:w="0" w:type="auto"/>
          </w:tcPr>
          <w:p w14:paraId="4FB49E9C" w14:textId="77777777" w:rsidR="008C5F78" w:rsidRDefault="008C5F78" w:rsidP="008C5F78">
            <w:pPr>
              <w:pStyle w:val="Compact"/>
              <w:jc w:val="left"/>
            </w:pPr>
            <w:r>
              <w:t>订单</w:t>
            </w:r>
            <w:r>
              <w:t>ID</w:t>
            </w:r>
          </w:p>
        </w:tc>
        <w:tc>
          <w:tcPr>
            <w:tcW w:w="0" w:type="auto"/>
          </w:tcPr>
          <w:p w14:paraId="5F35A42E" w14:textId="77777777" w:rsidR="008C5F78" w:rsidRDefault="008C5F78" w:rsidP="008C5F78">
            <w:pPr>
              <w:pStyle w:val="Compact"/>
              <w:jc w:val="left"/>
            </w:pPr>
            <w:r>
              <w:t>Order_ID</w:t>
            </w:r>
          </w:p>
        </w:tc>
        <w:tc>
          <w:tcPr>
            <w:tcW w:w="0" w:type="auto"/>
          </w:tcPr>
          <w:p w14:paraId="27E86CE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AA78F6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934101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D5A47B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B7E90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181EC9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944498F" w14:textId="77777777" w:rsidTr="008C5F78">
        <w:trPr>
          <w:jc w:val="center"/>
        </w:trPr>
        <w:tc>
          <w:tcPr>
            <w:tcW w:w="0" w:type="auto"/>
          </w:tcPr>
          <w:p w14:paraId="62863AE7" w14:textId="77777777" w:rsidR="008C5F78" w:rsidRDefault="008C5F78" w:rsidP="008C5F78">
            <w:pPr>
              <w:pStyle w:val="Compact"/>
              <w:jc w:val="left"/>
            </w:pPr>
            <w:r>
              <w:t>评价时间</w:t>
            </w:r>
          </w:p>
        </w:tc>
        <w:tc>
          <w:tcPr>
            <w:tcW w:w="0" w:type="auto"/>
          </w:tcPr>
          <w:p w14:paraId="528E9FEF" w14:textId="77777777" w:rsidR="008C5F78" w:rsidRDefault="008C5F78" w:rsidP="008C5F78">
            <w:pPr>
              <w:pStyle w:val="Compact"/>
              <w:jc w:val="left"/>
            </w:pPr>
            <w:r>
              <w:t>Evaluation_Time</w:t>
            </w:r>
          </w:p>
        </w:tc>
        <w:tc>
          <w:tcPr>
            <w:tcW w:w="0" w:type="auto"/>
          </w:tcPr>
          <w:p w14:paraId="449A82DE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769B5FD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1B838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58D94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29551E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57449E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547A2B2" w14:textId="77777777" w:rsidTr="008C5F78">
        <w:trPr>
          <w:jc w:val="center"/>
        </w:trPr>
        <w:tc>
          <w:tcPr>
            <w:tcW w:w="0" w:type="auto"/>
          </w:tcPr>
          <w:p w14:paraId="2BC6CB97" w14:textId="77777777" w:rsidR="008C5F78" w:rsidRDefault="008C5F78" w:rsidP="008C5F78">
            <w:pPr>
              <w:pStyle w:val="Compact"/>
              <w:jc w:val="left"/>
            </w:pPr>
            <w:r>
              <w:t>评价内容</w:t>
            </w:r>
          </w:p>
        </w:tc>
        <w:tc>
          <w:tcPr>
            <w:tcW w:w="0" w:type="auto"/>
          </w:tcPr>
          <w:p w14:paraId="047D3521" w14:textId="77777777" w:rsidR="008C5F78" w:rsidRDefault="008C5F78" w:rsidP="008C5F78">
            <w:pPr>
              <w:pStyle w:val="Compact"/>
              <w:jc w:val="left"/>
            </w:pPr>
            <w:r>
              <w:t>Evaluation_Details</w:t>
            </w:r>
          </w:p>
        </w:tc>
        <w:tc>
          <w:tcPr>
            <w:tcW w:w="0" w:type="auto"/>
          </w:tcPr>
          <w:p w14:paraId="526BDB39" w14:textId="77777777" w:rsidR="008C5F78" w:rsidRDefault="008C5F78" w:rsidP="008C5F78">
            <w:pPr>
              <w:pStyle w:val="Compact"/>
              <w:jc w:val="left"/>
            </w:pPr>
            <w:r>
              <w:t>varchar(100)</w:t>
            </w:r>
          </w:p>
        </w:tc>
        <w:tc>
          <w:tcPr>
            <w:tcW w:w="0" w:type="auto"/>
          </w:tcPr>
          <w:p w14:paraId="0EC6084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394FB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B3B58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447258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8768135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8397BB4" w14:textId="77777777" w:rsidR="008C5F78" w:rsidRDefault="008C5F78" w:rsidP="008C5F78">
      <w:pPr>
        <w:pStyle w:val="a5"/>
        <w:spacing w:line="560" w:lineRule="exact"/>
        <w:ind w:firstLineChars="175"/>
        <w:rPr>
          <w:rFonts w:hAnsi="宋体" w:cs="宋体"/>
          <w:color w:val="0000FF"/>
          <w:sz w:val="24"/>
          <w:szCs w:val="24"/>
        </w:rPr>
      </w:pPr>
    </w:p>
    <w:p w14:paraId="104B7798" w14:textId="77777777" w:rsidR="008C5F78" w:rsidRDefault="008C5F78" w:rsidP="008C5F78">
      <w:pPr>
        <w:pStyle w:val="a5"/>
        <w:spacing w:line="560" w:lineRule="exact"/>
        <w:ind w:firstLine="480"/>
        <w:rPr>
          <w:rFonts w:hAnsi="宋体" w:cs="宋体"/>
          <w:color w:val="0000FF"/>
          <w:sz w:val="24"/>
          <w:szCs w:val="24"/>
        </w:rPr>
      </w:pPr>
    </w:p>
    <w:bookmarkEnd w:id="42"/>
    <w:p w14:paraId="2E1D7A31" w14:textId="77777777" w:rsidR="008C5F78" w:rsidRDefault="008C5F78" w:rsidP="008C5F78">
      <w:pPr>
        <w:pStyle w:val="1"/>
      </w:pPr>
      <w:r>
        <w:rPr>
          <w:rFonts w:hint="eastAsia"/>
        </w:rPr>
        <w:t xml:space="preserve">5 </w:t>
      </w:r>
      <w:r>
        <w:rPr>
          <w:rFonts w:hint="eastAsia"/>
        </w:rPr>
        <w:t>系统实现（不需要全部功能实现，部分主要功能实现即可）</w:t>
      </w:r>
    </w:p>
    <w:p w14:paraId="3BE5654B" w14:textId="77777777" w:rsidR="008C5F78" w:rsidRDefault="008C5F78" w:rsidP="008C5F78">
      <w:pPr>
        <w:pStyle w:val="2"/>
      </w:pPr>
      <w:bookmarkStart w:id="43" w:name="_Toc60960766"/>
      <w:r>
        <w:rPr>
          <w:rFonts w:hint="eastAsia"/>
        </w:rPr>
        <w:t>5.1</w:t>
      </w:r>
      <w:r>
        <w:rPr>
          <w:rFonts w:hint="eastAsia"/>
        </w:rPr>
        <w:t>系统实现说明（结合截图说明）</w:t>
      </w:r>
      <w:bookmarkEnd w:id="43"/>
    </w:p>
    <w:p w14:paraId="6A6BD0A0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发布项目</w:t>
      </w:r>
    </w:p>
    <w:p w14:paraId="452F76EC" w14:textId="77777777" w:rsidR="008C5F78" w:rsidRDefault="008C5F78" w:rsidP="008C5F78">
      <w:r>
        <w:rPr>
          <w:rFonts w:hint="eastAsia"/>
        </w:rPr>
        <w:t>发布方登录账户，点击发布新任务按钮。选择项目类型、需支持</w:t>
      </w:r>
      <w:r>
        <w:rPr>
          <w:rFonts w:hint="eastAsia"/>
        </w:rPr>
        <w:t>/</w:t>
      </w:r>
      <w:r>
        <w:rPr>
          <w:rFonts w:hint="eastAsia"/>
        </w:rPr>
        <w:t>适配的客户端。输入项目名称、需求描述。选择技能要求，输入工期与预算以及联系方式。点击立即发布按钮发布项目</w:t>
      </w:r>
    </w:p>
    <w:p w14:paraId="48F20BAF" w14:textId="77777777" w:rsidR="008C5F78" w:rsidRDefault="008C5F78" w:rsidP="008C5F78">
      <w:r>
        <w:rPr>
          <w:noProof/>
        </w:rPr>
        <w:drawing>
          <wp:inline distT="0" distB="0" distL="114300" distR="114300" wp14:anchorId="7DD994CF" wp14:editId="1F2EC043">
            <wp:extent cx="4962525" cy="2162175"/>
            <wp:effectExtent l="0" t="0" r="9525" b="9525"/>
            <wp:docPr id="3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B70B26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5F9295F1" wp14:editId="158F22F5">
            <wp:extent cx="5266055" cy="2219325"/>
            <wp:effectExtent l="0" t="0" r="10795" b="9525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36AB9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2F3CD3C4" wp14:editId="4B94D9F9">
            <wp:extent cx="5270500" cy="7443470"/>
            <wp:effectExtent l="0" t="0" r="6350" b="508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44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224B4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管理员审核页面</w:t>
      </w:r>
    </w:p>
    <w:p w14:paraId="6D970400" w14:textId="77777777" w:rsidR="008C5F78" w:rsidRDefault="008C5F78" w:rsidP="008C5F78">
      <w:r>
        <w:rPr>
          <w:rFonts w:hint="eastAsia"/>
        </w:rPr>
        <w:t>管理员登录管理员账户，进入到审核页面。页面列举出项目信息和发布人信息。点击审核通过按钮，修改项目状态为“已通过”。使项目在任务大厅页面展示。</w:t>
      </w:r>
    </w:p>
    <w:p w14:paraId="55816271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287B0225" wp14:editId="120E135F">
            <wp:extent cx="5267325" cy="3782060"/>
            <wp:effectExtent l="0" t="0" r="9525" b="889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78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A7F5C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查看所有项目</w:t>
      </w:r>
    </w:p>
    <w:p w14:paraId="2AE4E55C" w14:textId="77777777" w:rsidR="008C5F78" w:rsidRDefault="008C5F78" w:rsidP="008C5F78">
      <w:r>
        <w:rPr>
          <w:rFonts w:hint="eastAsia"/>
        </w:rPr>
        <w:t>承包方登录账户，进入任务大厅页面，查看所有的项目。点击项目名称，查看详细项目信息。</w:t>
      </w:r>
    </w:p>
    <w:p w14:paraId="2A3FB458" w14:textId="77777777" w:rsidR="008C5F78" w:rsidRDefault="008C5F78" w:rsidP="008C5F78">
      <w:r>
        <w:rPr>
          <w:noProof/>
        </w:rPr>
        <w:drawing>
          <wp:inline distT="0" distB="0" distL="114300" distR="114300" wp14:anchorId="4109D364" wp14:editId="30FF7FCA">
            <wp:extent cx="5274310" cy="3239135"/>
            <wp:effectExtent l="0" t="0" r="2540" b="1841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9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6571A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承包方查看项目的具体信息</w:t>
      </w:r>
    </w:p>
    <w:p w14:paraId="4D78770E" w14:textId="77777777" w:rsidR="008C5F78" w:rsidRDefault="008C5F78" w:rsidP="008C5F78">
      <w:r>
        <w:rPr>
          <w:rFonts w:hint="eastAsia"/>
        </w:rPr>
        <w:t>承包方在任务大厅页面点击项目名称，跳转到项目信息查看页面。页面列举出项目类型、支持</w:t>
      </w:r>
      <w:r>
        <w:rPr>
          <w:rFonts w:hint="eastAsia"/>
        </w:rPr>
        <w:t>/</w:t>
      </w:r>
      <w:r>
        <w:rPr>
          <w:rFonts w:hint="eastAsia"/>
        </w:rPr>
        <w:t>适配的客户端、项目名称、需求描述、技能要求、工期与预算、联系方式。承包商可以点击竞标项目按钮，跳转到竞标方案填写页面也可以点击返回按钮，跳转回任务大厅页面。</w:t>
      </w:r>
    </w:p>
    <w:p w14:paraId="217C4288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54D647C4" wp14:editId="3B8C0CCF">
            <wp:extent cx="5269230" cy="5362575"/>
            <wp:effectExtent l="0" t="0" r="7620" b="952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112B35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承包方填写竞标方案</w:t>
      </w:r>
    </w:p>
    <w:p w14:paraId="28B354E4" w14:textId="77777777" w:rsidR="008C5F78" w:rsidRDefault="008C5F78" w:rsidP="008C5F78">
      <w:r>
        <w:rPr>
          <w:rFonts w:hint="eastAsia"/>
        </w:rPr>
        <w:t>承包方输入工期、预算、竞标优势、竞标案例、联系人、联系方式。点击立即发布，投递竞标方案给发布方。</w:t>
      </w:r>
    </w:p>
    <w:p w14:paraId="02CC70FE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06D43C8A" wp14:editId="17233DB9">
            <wp:extent cx="5270500" cy="6099175"/>
            <wp:effectExtent l="0" t="0" r="6350" b="1587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09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782A8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查看该项目的所有竞标方案</w:t>
      </w:r>
    </w:p>
    <w:p w14:paraId="38FC64B0" w14:textId="77777777" w:rsidR="008C5F78" w:rsidRDefault="008C5F78" w:rsidP="008C5F78">
      <w:r>
        <w:rPr>
          <w:rFonts w:hint="eastAsia"/>
        </w:rPr>
        <w:t>发布方在“工作台</w:t>
      </w:r>
      <w:r>
        <w:rPr>
          <w:rFonts w:hint="eastAsia"/>
        </w:rPr>
        <w:t>-</w:t>
      </w:r>
      <w:r>
        <w:rPr>
          <w:rFonts w:hint="eastAsia"/>
        </w:rPr>
        <w:t>我的项目”查看已发布的所有项目。点击“查看详情”，跳转到该项目的具体信息页面。该页面列举出了竞标该项目的所有方案。点击“查看详情”，查看方案的详细信息。</w:t>
      </w:r>
    </w:p>
    <w:p w14:paraId="45AF95DE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3E038F8A" wp14:editId="29A676DA">
            <wp:extent cx="5272405" cy="4795520"/>
            <wp:effectExtent l="0" t="0" r="4445" b="5080"/>
            <wp:docPr id="3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79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54EFF" w14:textId="77777777" w:rsidR="008C5F78" w:rsidRDefault="008C5F78" w:rsidP="008C5F78">
      <w:r>
        <w:rPr>
          <w:noProof/>
        </w:rPr>
        <w:drawing>
          <wp:inline distT="0" distB="0" distL="114300" distR="114300" wp14:anchorId="722A5B3D" wp14:editId="5DFB2F64">
            <wp:extent cx="5267325" cy="2835275"/>
            <wp:effectExtent l="0" t="0" r="9525" b="317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3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84754F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查看竞标方案详情</w:t>
      </w:r>
    </w:p>
    <w:p w14:paraId="6C954E75" w14:textId="77777777" w:rsidR="008C5F78" w:rsidRDefault="008C5F78" w:rsidP="008C5F78">
      <w:r>
        <w:rPr>
          <w:rFonts w:hint="eastAsia"/>
        </w:rPr>
        <w:t>列举出该竞标方案的工期、预算、竞标优势、竞标案例、联系人、联系电话。</w:t>
      </w:r>
    </w:p>
    <w:p w14:paraId="36EFDAE3" w14:textId="77777777" w:rsidR="008C5F78" w:rsidRDefault="008C5F78" w:rsidP="008C5F78">
      <w:r>
        <w:rPr>
          <w:rFonts w:hint="eastAsia"/>
        </w:rPr>
        <w:t>点击“确定选择该竞标方案”，系统会自动生成订单。竞标方案会修改为“已选中”，项目状态会改为“已出单”。</w:t>
      </w:r>
    </w:p>
    <w:p w14:paraId="2AACFE06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0855EF77" wp14:editId="63D05D6D">
            <wp:extent cx="5273040" cy="3265805"/>
            <wp:effectExtent l="0" t="0" r="3810" b="1079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6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F190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支付定金页面</w:t>
      </w:r>
    </w:p>
    <w:p w14:paraId="31D502CC" w14:textId="77777777" w:rsidR="008C5F78" w:rsidRDefault="008C5F78" w:rsidP="008C5F78">
      <w:r>
        <w:rPr>
          <w:rFonts w:hint="eastAsia"/>
        </w:rPr>
        <w:t>发布方可以在“工作台</w:t>
      </w:r>
      <w:r>
        <w:rPr>
          <w:rFonts w:hint="eastAsia"/>
        </w:rPr>
        <w:t>-</w:t>
      </w:r>
      <w:r>
        <w:rPr>
          <w:rFonts w:hint="eastAsia"/>
        </w:rPr>
        <w:t>我的订单”页面，查看已经生成的所有订单。</w:t>
      </w:r>
    </w:p>
    <w:p w14:paraId="53D90BA6" w14:textId="77777777" w:rsidR="008C5F78" w:rsidRDefault="008C5F78" w:rsidP="008C5F78">
      <w:r>
        <w:rPr>
          <w:rFonts w:hint="eastAsia"/>
        </w:rPr>
        <w:t>点击对应订单的“支付定金”按钮，跳转到支付页面支付定金。</w:t>
      </w:r>
    </w:p>
    <w:p w14:paraId="48A0BA58" w14:textId="77777777" w:rsidR="008C5F78" w:rsidRDefault="008C5F78" w:rsidP="008C5F78">
      <w:r>
        <w:rPr>
          <w:rFonts w:hint="eastAsia"/>
        </w:rPr>
        <w:t>支付页面列举出该订单的详细信息共用户查看核对。包括项目名称、发布方信息、承包方信息、订单信息、以及需支付的金额。点击“确定订单并缴纳定金按钮”，系统会自动从用户的账户里扣款。定金转移到平台，交由平台保管。</w:t>
      </w:r>
    </w:p>
    <w:p w14:paraId="5919900B" w14:textId="77777777" w:rsidR="008C5F78" w:rsidRDefault="008C5F78" w:rsidP="008C5F78">
      <w:r>
        <w:rPr>
          <w:rFonts w:hint="eastAsia"/>
        </w:rPr>
        <w:t>发布方支付定金</w:t>
      </w:r>
    </w:p>
    <w:p w14:paraId="44B7DA2D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4B9D1D73" wp14:editId="657FB278">
            <wp:extent cx="5273675" cy="4838700"/>
            <wp:effectExtent l="0" t="0" r="3175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9C491" w14:textId="77777777" w:rsidR="008C5F78" w:rsidRDefault="008C5F78" w:rsidP="008C5F78">
      <w:r>
        <w:rPr>
          <w:noProof/>
        </w:rPr>
        <w:drawing>
          <wp:inline distT="0" distB="0" distL="114300" distR="114300" wp14:anchorId="6EEEA2CC" wp14:editId="53E859F4">
            <wp:extent cx="5272405" cy="3350895"/>
            <wp:effectExtent l="0" t="0" r="4445" b="19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5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6CECF" w14:textId="77777777" w:rsidR="008C5F78" w:rsidRDefault="008C5F78" w:rsidP="008C5F78">
      <w:r>
        <w:rPr>
          <w:rFonts w:hint="eastAsia"/>
        </w:rPr>
        <w:t>承包方支付定金页面</w:t>
      </w:r>
    </w:p>
    <w:p w14:paraId="64A8B6C2" w14:textId="77777777" w:rsidR="008C5F78" w:rsidRDefault="008C5F78" w:rsidP="008C5F78">
      <w:r>
        <w:rPr>
          <w:rFonts w:hint="eastAsia"/>
        </w:rPr>
        <w:t>承包方一样可以在“工作台</w:t>
      </w:r>
      <w:r>
        <w:rPr>
          <w:rFonts w:hint="eastAsia"/>
        </w:rPr>
        <w:t>-</w:t>
      </w:r>
      <w:r>
        <w:rPr>
          <w:rFonts w:hint="eastAsia"/>
        </w:rPr>
        <w:t>我的订单”页面，查看已经生成的所有订单。</w:t>
      </w:r>
    </w:p>
    <w:p w14:paraId="37782F55" w14:textId="77777777" w:rsidR="008C5F78" w:rsidRDefault="008C5F78" w:rsidP="008C5F78">
      <w:r>
        <w:rPr>
          <w:rFonts w:hint="eastAsia"/>
        </w:rPr>
        <w:lastRenderedPageBreak/>
        <w:t>点击“支付定金”按钮，支付定金。</w:t>
      </w:r>
    </w:p>
    <w:p w14:paraId="18BC9737" w14:textId="77777777" w:rsidR="008C5F78" w:rsidRDefault="008C5F78" w:rsidP="008C5F78"/>
    <w:p w14:paraId="1601C976" w14:textId="0404C5EF" w:rsidR="008C5F78" w:rsidRDefault="008C5F78" w:rsidP="008C5F78">
      <w:r>
        <w:rPr>
          <w:noProof/>
        </w:rPr>
        <w:drawing>
          <wp:inline distT="0" distB="0" distL="114300" distR="114300" wp14:anchorId="13CFCA92" wp14:editId="259B1038">
            <wp:extent cx="5268595" cy="3723005"/>
            <wp:effectExtent l="0" t="0" r="8255" b="10795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E20D7">
        <w:tab/>
      </w:r>
    </w:p>
    <w:p w14:paraId="5D9A7B59" w14:textId="77777777" w:rsidR="008C5F78" w:rsidRDefault="008C5F78" w:rsidP="008C5F78">
      <w:r>
        <w:rPr>
          <w:noProof/>
        </w:rPr>
        <w:drawing>
          <wp:inline distT="0" distB="0" distL="114300" distR="114300" wp14:anchorId="48C9EB44" wp14:editId="05536F04">
            <wp:extent cx="5268595" cy="3252470"/>
            <wp:effectExtent l="0" t="0" r="8255" b="5080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5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AEA1D" w14:textId="77777777" w:rsidR="008C5F78" w:rsidRDefault="008C5F78" w:rsidP="008C5F78">
      <w:r>
        <w:rPr>
          <w:rFonts w:hint="eastAsia"/>
        </w:rPr>
        <w:t>双方都支付完定金后，订单状态会修改为“进行中”。如果有一方未支付定金，订单状态会修改为“发布方未支付定金”或“承包方未支付定金”</w:t>
      </w:r>
    </w:p>
    <w:p w14:paraId="287419C7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确认项目完成页面</w:t>
      </w:r>
    </w:p>
    <w:p w14:paraId="090DA676" w14:textId="77777777" w:rsidR="008C5F78" w:rsidRDefault="008C5F78" w:rsidP="008C5F78">
      <w:r>
        <w:rPr>
          <w:rFonts w:hint="eastAsia"/>
        </w:rPr>
        <w:t>承包方确认项目完成页面</w:t>
      </w:r>
    </w:p>
    <w:p w14:paraId="6BB7B510" w14:textId="77777777" w:rsidR="008C5F78" w:rsidRDefault="008C5F78" w:rsidP="008C5F78">
      <w:r>
        <w:rPr>
          <w:rFonts w:hint="eastAsia"/>
        </w:rPr>
        <w:t>承包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确认完成按钮，表明已经将成</w:t>
      </w:r>
      <w:r>
        <w:rPr>
          <w:rFonts w:hint="eastAsia"/>
        </w:rPr>
        <w:lastRenderedPageBreak/>
        <w:t>品交给发布方。</w:t>
      </w:r>
    </w:p>
    <w:p w14:paraId="01AA097F" w14:textId="77777777" w:rsidR="008C5F78" w:rsidRDefault="008C5F78" w:rsidP="008C5F78">
      <w:r>
        <w:rPr>
          <w:noProof/>
        </w:rPr>
        <w:drawing>
          <wp:inline distT="0" distB="0" distL="114300" distR="114300" wp14:anchorId="6CD6A1BA" wp14:editId="01073C08">
            <wp:extent cx="5271135" cy="3739515"/>
            <wp:effectExtent l="0" t="0" r="5715" b="13335"/>
            <wp:docPr id="2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3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B0927" w14:textId="77777777" w:rsidR="008C5F78" w:rsidRDefault="008C5F78" w:rsidP="008C5F78">
      <w:r>
        <w:rPr>
          <w:rFonts w:hint="eastAsia"/>
        </w:rPr>
        <w:t>发布方确认项目完成页面</w:t>
      </w:r>
    </w:p>
    <w:p w14:paraId="3ADB09F7" w14:textId="77777777" w:rsidR="008C5F78" w:rsidRDefault="008C5F78" w:rsidP="008C5F78">
      <w:r>
        <w:rPr>
          <w:rFonts w:hint="eastAsia"/>
        </w:rPr>
        <w:t>发布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确认完成按钮，表明已经收到成品。</w:t>
      </w:r>
    </w:p>
    <w:p w14:paraId="001A2439" w14:textId="77777777" w:rsidR="008C5F78" w:rsidRDefault="008C5F78" w:rsidP="008C5F78">
      <w:r>
        <w:rPr>
          <w:noProof/>
        </w:rPr>
        <w:drawing>
          <wp:inline distT="0" distB="0" distL="114300" distR="114300" wp14:anchorId="0D96C245" wp14:editId="6BA78FDB">
            <wp:extent cx="5265420" cy="3799205"/>
            <wp:effectExtent l="0" t="0" r="11430" b="10795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9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C49DF" w14:textId="77777777" w:rsidR="008C5F78" w:rsidRDefault="008C5F78" w:rsidP="008C5F78">
      <w:r>
        <w:rPr>
          <w:rFonts w:hint="eastAsia"/>
        </w:rPr>
        <w:t>双方都确认完成之后，订单状态会修改为“未支付尾款”。如果只有一方确认完成，则订单</w:t>
      </w:r>
      <w:r>
        <w:rPr>
          <w:rFonts w:hint="eastAsia"/>
        </w:rPr>
        <w:lastRenderedPageBreak/>
        <w:t>状态会修改为“发布方确认完成订单”或“承包方确认完成订单”</w:t>
      </w:r>
    </w:p>
    <w:p w14:paraId="54DA951A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支付尾款</w:t>
      </w:r>
    </w:p>
    <w:p w14:paraId="6096EB48" w14:textId="77777777" w:rsidR="008C5F78" w:rsidRDefault="008C5F78" w:rsidP="008C5F78">
      <w:r>
        <w:rPr>
          <w:rFonts w:hint="eastAsia"/>
        </w:rPr>
        <w:t>发布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“支付尾款”按钮，跳转到支付页面，确定订单信息之后，点击“确认订单并缴纳尾款”按钮支付尾款</w:t>
      </w:r>
    </w:p>
    <w:p w14:paraId="18CD253D" w14:textId="77777777" w:rsidR="008C5F78" w:rsidRDefault="008C5F78" w:rsidP="008C5F78">
      <w:r>
        <w:rPr>
          <w:noProof/>
        </w:rPr>
        <w:drawing>
          <wp:inline distT="0" distB="0" distL="114300" distR="114300" wp14:anchorId="1646B225" wp14:editId="312CEEC3">
            <wp:extent cx="5269230" cy="3753485"/>
            <wp:effectExtent l="0" t="0" r="7620" b="18415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5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A6736" w14:textId="77777777" w:rsidR="008C5F78" w:rsidRDefault="008C5F78" w:rsidP="008C5F78">
      <w:r>
        <w:rPr>
          <w:noProof/>
        </w:rPr>
        <w:drawing>
          <wp:inline distT="0" distB="0" distL="114300" distR="114300" wp14:anchorId="23D086F5" wp14:editId="11D62FDC">
            <wp:extent cx="5271135" cy="3380740"/>
            <wp:effectExtent l="0" t="0" r="5715" b="1016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6321F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相互评价页面</w:t>
      </w:r>
    </w:p>
    <w:p w14:paraId="4BEDAF3F" w14:textId="77777777" w:rsidR="008C5F78" w:rsidRDefault="008C5F78" w:rsidP="008C5F78">
      <w:r>
        <w:rPr>
          <w:rFonts w:hint="eastAsia"/>
        </w:rPr>
        <w:t>发布方、承包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“评价发布方”（“评</w:t>
      </w:r>
      <w:r>
        <w:rPr>
          <w:rFonts w:hint="eastAsia"/>
        </w:rPr>
        <w:lastRenderedPageBreak/>
        <w:t>价承包方”）按钮，跳转到评价页面，输入评价内容，点击“提交评价”按钮，完成评价。</w:t>
      </w:r>
    </w:p>
    <w:p w14:paraId="7868D182" w14:textId="77777777" w:rsidR="008C5F78" w:rsidRDefault="008C5F78" w:rsidP="008C5F78"/>
    <w:p w14:paraId="683A6F52" w14:textId="77777777" w:rsidR="008C5F78" w:rsidRDefault="008C5F78" w:rsidP="008C5F78">
      <w:r>
        <w:rPr>
          <w:rFonts w:hint="eastAsia"/>
        </w:rPr>
        <w:t>发布方评价承包方</w:t>
      </w:r>
      <w:r>
        <w:rPr>
          <w:rFonts w:hint="eastAsia"/>
        </w:rPr>
        <w:br/>
      </w:r>
      <w:r>
        <w:rPr>
          <w:noProof/>
        </w:rPr>
        <w:drawing>
          <wp:inline distT="0" distB="0" distL="114300" distR="114300" wp14:anchorId="60F6D001" wp14:editId="7796A255">
            <wp:extent cx="5264785" cy="3701415"/>
            <wp:effectExtent l="0" t="0" r="12065" b="13335"/>
            <wp:docPr id="2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70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D89D0" w14:textId="77777777" w:rsidR="008C5F78" w:rsidRDefault="008C5F78" w:rsidP="008C5F78">
      <w:r>
        <w:rPr>
          <w:noProof/>
        </w:rPr>
        <w:drawing>
          <wp:inline distT="0" distB="0" distL="114300" distR="114300" wp14:anchorId="68DE8D43" wp14:editId="3CDE433E">
            <wp:extent cx="5271135" cy="2254250"/>
            <wp:effectExtent l="0" t="0" r="5715" b="12700"/>
            <wp:docPr id="2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CAF0D" w14:textId="77777777" w:rsidR="008C5F78" w:rsidRDefault="008C5F78" w:rsidP="008C5F78">
      <w:r>
        <w:rPr>
          <w:rFonts w:hint="eastAsia"/>
        </w:rPr>
        <w:t>承包方评价发布方</w:t>
      </w:r>
    </w:p>
    <w:p w14:paraId="5944724B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35C67DB0" wp14:editId="1AD08C73">
            <wp:extent cx="5264150" cy="3723005"/>
            <wp:effectExtent l="0" t="0" r="12700" b="10795"/>
            <wp:docPr id="2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E188BB" w14:textId="77777777" w:rsidR="008C5F78" w:rsidRDefault="008C5F78" w:rsidP="008C5F78">
      <w:r>
        <w:rPr>
          <w:noProof/>
        </w:rPr>
        <w:drawing>
          <wp:inline distT="0" distB="0" distL="114300" distR="114300" wp14:anchorId="4DA8E481" wp14:editId="635302B3">
            <wp:extent cx="5266690" cy="2298700"/>
            <wp:effectExtent l="0" t="0" r="10160" b="6350"/>
            <wp:docPr id="2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9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72D79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查看评价</w:t>
      </w:r>
    </w:p>
    <w:p w14:paraId="29A855FF" w14:textId="77777777" w:rsidR="008C5F78" w:rsidRDefault="008C5F78" w:rsidP="008C5F78">
      <w:r>
        <w:rPr>
          <w:rFonts w:hint="eastAsia"/>
        </w:rPr>
        <w:t>发布方和承包方可以在“工作台</w:t>
      </w:r>
      <w:r>
        <w:rPr>
          <w:rFonts w:hint="eastAsia"/>
        </w:rPr>
        <w:t>-</w:t>
      </w:r>
      <w:r>
        <w:rPr>
          <w:rFonts w:hint="eastAsia"/>
        </w:rPr>
        <w:t>我的订单”页面查看给自己的评价。</w:t>
      </w:r>
    </w:p>
    <w:p w14:paraId="39F7E5B6" w14:textId="77777777" w:rsidR="008C5F78" w:rsidRDefault="008C5F78" w:rsidP="008C5F78">
      <w:r>
        <w:rPr>
          <w:rFonts w:hint="eastAsia"/>
        </w:rPr>
        <w:t>发布方查看评价</w:t>
      </w:r>
    </w:p>
    <w:p w14:paraId="76345B4B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029B8511" wp14:editId="234C9034">
            <wp:extent cx="5271770" cy="2948305"/>
            <wp:effectExtent l="0" t="0" r="5080" b="4445"/>
            <wp:docPr id="3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4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F46D4" w14:textId="77777777" w:rsidR="008C5F78" w:rsidRDefault="008C5F78" w:rsidP="008C5F78">
      <w:r>
        <w:rPr>
          <w:rFonts w:hint="eastAsia"/>
        </w:rPr>
        <w:t>承包方查看评价</w:t>
      </w:r>
    </w:p>
    <w:p w14:paraId="666D1326" w14:textId="77777777" w:rsidR="008C5F78" w:rsidRDefault="008C5F78" w:rsidP="008C5F78">
      <w:r>
        <w:rPr>
          <w:noProof/>
        </w:rPr>
        <w:drawing>
          <wp:inline distT="0" distB="0" distL="114300" distR="114300" wp14:anchorId="4B44E91E" wp14:editId="2DB006A8">
            <wp:extent cx="5269230" cy="2980690"/>
            <wp:effectExtent l="0" t="0" r="7620" b="10160"/>
            <wp:docPr id="3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8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4745F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查看账单</w:t>
      </w:r>
    </w:p>
    <w:p w14:paraId="517112A3" w14:textId="77777777" w:rsidR="008C5F78" w:rsidRDefault="008C5F78" w:rsidP="008C5F78">
      <w:r>
        <w:rPr>
          <w:rFonts w:hint="eastAsia"/>
        </w:rPr>
        <w:t>发布方和承包方可以在“工作台</w:t>
      </w:r>
      <w:r>
        <w:rPr>
          <w:rFonts w:hint="eastAsia"/>
        </w:rPr>
        <w:t>-</w:t>
      </w:r>
      <w:r>
        <w:rPr>
          <w:rFonts w:hint="eastAsia"/>
        </w:rPr>
        <w:t>我的账单”页面查看给自己的支付记录。</w:t>
      </w:r>
    </w:p>
    <w:p w14:paraId="79E4E4E8" w14:textId="77777777" w:rsidR="008C5F78" w:rsidRDefault="008C5F78" w:rsidP="008C5F78">
      <w:r>
        <w:rPr>
          <w:rFonts w:hint="eastAsia"/>
        </w:rPr>
        <w:t>交易类型包括“支付定金”、“支付尾款”、“全额转付”（承包方拿回自己的定金并受到发布方的定金与尾款）、“违约赔偿”、“过期退还”等。</w:t>
      </w:r>
    </w:p>
    <w:p w14:paraId="5D2EA0F3" w14:textId="77777777" w:rsidR="008C5F78" w:rsidRDefault="008C5F78" w:rsidP="008C5F78">
      <w:r>
        <w:rPr>
          <w:rFonts w:hint="eastAsia"/>
        </w:rPr>
        <w:t>发布方查看账单</w:t>
      </w:r>
    </w:p>
    <w:p w14:paraId="60E1701A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54FC1DF1" wp14:editId="67158841">
            <wp:extent cx="5268595" cy="3975100"/>
            <wp:effectExtent l="0" t="0" r="8255" b="6350"/>
            <wp:docPr id="3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1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97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968FE1" w14:textId="77777777" w:rsidR="008C5F78" w:rsidRDefault="008C5F78" w:rsidP="008C5F78">
      <w:r>
        <w:rPr>
          <w:rFonts w:hint="eastAsia"/>
        </w:rPr>
        <w:t>承包方查看账单</w:t>
      </w:r>
    </w:p>
    <w:p w14:paraId="021A7CF0" w14:textId="77777777" w:rsidR="008C5F78" w:rsidRDefault="008C5F78" w:rsidP="008C5F78">
      <w:r>
        <w:rPr>
          <w:noProof/>
        </w:rPr>
        <w:drawing>
          <wp:inline distT="0" distB="0" distL="114300" distR="114300" wp14:anchorId="4019206C" wp14:editId="1EFD9DE9">
            <wp:extent cx="5272405" cy="2106295"/>
            <wp:effectExtent l="0" t="0" r="4445" b="8255"/>
            <wp:docPr id="3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06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C0A1" w14:textId="77777777" w:rsidR="008C5F78" w:rsidRDefault="008C5F78" w:rsidP="008C5F78">
      <w:pPr>
        <w:pStyle w:val="2"/>
      </w:pPr>
      <w:bookmarkStart w:id="44" w:name="_Toc60960767"/>
      <w:r>
        <w:rPr>
          <w:rFonts w:hint="eastAsia"/>
        </w:rPr>
        <w:t>5.2</w:t>
      </w:r>
      <w:r>
        <w:rPr>
          <w:rFonts w:hint="eastAsia"/>
        </w:rPr>
        <w:t>系统开发难点简述</w:t>
      </w:r>
      <w:bookmarkEnd w:id="44"/>
    </w:p>
    <w:p w14:paraId="6EE5B83B" w14:textId="77777777" w:rsidR="008C5F78" w:rsidRDefault="008C5F78" w:rsidP="008C5F78">
      <w:pPr>
        <w:numPr>
          <w:ilvl w:val="0"/>
          <w:numId w:val="32"/>
        </w:numPr>
      </w:pPr>
      <w:r>
        <w:rPr>
          <w:rFonts w:hint="eastAsia"/>
        </w:rPr>
        <w:t>生成订单之后，用户进行支付操作，会涉及到</w:t>
      </w:r>
      <w:r>
        <w:rPr>
          <w:rFonts w:hint="eastAsia"/>
        </w:rPr>
        <w:t>6-7</w:t>
      </w:r>
      <w:r>
        <w:rPr>
          <w:rFonts w:hint="eastAsia"/>
        </w:rPr>
        <w:t>张表的修改，需要保证所有表的内容修改都同步。</w:t>
      </w:r>
    </w:p>
    <w:p w14:paraId="5F294DF1" w14:textId="0DF293D1" w:rsidR="0013610C" w:rsidRDefault="0013610C">
      <w:pPr>
        <w:pStyle w:val="2"/>
      </w:pPr>
    </w:p>
    <w:sectPr w:rsidR="001361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FC4BDD6" w14:textId="77777777" w:rsidR="00BF416A" w:rsidRDefault="00BF416A" w:rsidP="002313D8">
      <w:r>
        <w:separator/>
      </w:r>
    </w:p>
  </w:endnote>
  <w:endnote w:type="continuationSeparator" w:id="0">
    <w:p w14:paraId="7B7FD0F8" w14:textId="77777777" w:rsidR="00BF416A" w:rsidRDefault="00BF416A" w:rsidP="002313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F3BC85" w14:textId="77777777" w:rsidR="00BF416A" w:rsidRDefault="00BF416A" w:rsidP="002313D8">
      <w:r>
        <w:separator/>
      </w:r>
    </w:p>
  </w:footnote>
  <w:footnote w:type="continuationSeparator" w:id="0">
    <w:p w14:paraId="4196AB8A" w14:textId="77777777" w:rsidR="00BF416A" w:rsidRDefault="00BF416A" w:rsidP="002313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97735AC"/>
    <w:multiLevelType w:val="singleLevel"/>
    <w:tmpl w:val="997735AC"/>
    <w:lvl w:ilvl="0">
      <w:start w:val="1"/>
      <w:numFmt w:val="decimal"/>
      <w:suff w:val="nothing"/>
      <w:lvlText w:val="%1）"/>
      <w:lvlJc w:val="left"/>
    </w:lvl>
  </w:abstractNum>
  <w:abstractNum w:abstractNumId="1" w15:restartNumberingAfterBreak="0">
    <w:nsid w:val="9EA2518A"/>
    <w:multiLevelType w:val="singleLevel"/>
    <w:tmpl w:val="9EA2518A"/>
    <w:lvl w:ilvl="0">
      <w:start w:val="1"/>
      <w:numFmt w:val="decimal"/>
      <w:suff w:val="nothing"/>
      <w:lvlText w:val="%1）"/>
      <w:lvlJc w:val="left"/>
    </w:lvl>
  </w:abstractNum>
  <w:abstractNum w:abstractNumId="2" w15:restartNumberingAfterBreak="0">
    <w:nsid w:val="AD5A4CD9"/>
    <w:multiLevelType w:val="singleLevel"/>
    <w:tmpl w:val="AD5A4CD9"/>
    <w:lvl w:ilvl="0">
      <w:start w:val="1"/>
      <w:numFmt w:val="decimal"/>
      <w:suff w:val="nothing"/>
      <w:lvlText w:val="%1）"/>
      <w:lvlJc w:val="left"/>
    </w:lvl>
  </w:abstractNum>
  <w:abstractNum w:abstractNumId="3" w15:restartNumberingAfterBreak="0">
    <w:nsid w:val="AD756928"/>
    <w:multiLevelType w:val="singleLevel"/>
    <w:tmpl w:val="AD756928"/>
    <w:lvl w:ilvl="0">
      <w:start w:val="2"/>
      <w:numFmt w:val="decimal"/>
      <w:suff w:val="space"/>
      <w:lvlText w:val="（%1）"/>
      <w:lvlJc w:val="left"/>
    </w:lvl>
  </w:abstractNum>
  <w:abstractNum w:abstractNumId="4" w15:restartNumberingAfterBreak="0">
    <w:nsid w:val="CFB6577A"/>
    <w:multiLevelType w:val="singleLevel"/>
    <w:tmpl w:val="CFB6577A"/>
    <w:lvl w:ilvl="0">
      <w:start w:val="1"/>
      <w:numFmt w:val="decimal"/>
      <w:suff w:val="nothing"/>
      <w:lvlText w:val="%1）"/>
      <w:lvlJc w:val="left"/>
    </w:lvl>
  </w:abstractNum>
  <w:abstractNum w:abstractNumId="5" w15:restartNumberingAfterBreak="0">
    <w:nsid w:val="D42DAA24"/>
    <w:multiLevelType w:val="singleLevel"/>
    <w:tmpl w:val="D42DAA24"/>
    <w:lvl w:ilvl="0">
      <w:start w:val="1"/>
      <w:numFmt w:val="decimal"/>
      <w:suff w:val="nothing"/>
      <w:lvlText w:val="%1）"/>
      <w:lvlJc w:val="left"/>
    </w:lvl>
  </w:abstractNum>
  <w:abstractNum w:abstractNumId="6" w15:restartNumberingAfterBreak="0">
    <w:nsid w:val="DF3A9EA5"/>
    <w:multiLevelType w:val="singleLevel"/>
    <w:tmpl w:val="DF3A9EA5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7" w15:restartNumberingAfterBreak="0">
    <w:nsid w:val="F24E253C"/>
    <w:multiLevelType w:val="singleLevel"/>
    <w:tmpl w:val="F24E253C"/>
    <w:lvl w:ilvl="0">
      <w:start w:val="1"/>
      <w:numFmt w:val="decimal"/>
      <w:suff w:val="nothing"/>
      <w:lvlText w:val="%1）"/>
      <w:lvlJc w:val="left"/>
    </w:lvl>
  </w:abstractNum>
  <w:abstractNum w:abstractNumId="8" w15:restartNumberingAfterBreak="0">
    <w:nsid w:val="F7E1B0B5"/>
    <w:multiLevelType w:val="singleLevel"/>
    <w:tmpl w:val="F7E1B0B5"/>
    <w:lvl w:ilvl="0">
      <w:start w:val="1"/>
      <w:numFmt w:val="decimal"/>
      <w:suff w:val="nothing"/>
      <w:lvlText w:val="%1）"/>
      <w:lvlJc w:val="left"/>
    </w:lvl>
  </w:abstractNum>
  <w:abstractNum w:abstractNumId="9" w15:restartNumberingAfterBreak="0">
    <w:nsid w:val="F965C58E"/>
    <w:multiLevelType w:val="singleLevel"/>
    <w:tmpl w:val="F965C58E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0" w15:restartNumberingAfterBreak="0">
    <w:nsid w:val="FA0A62C9"/>
    <w:multiLevelType w:val="singleLevel"/>
    <w:tmpl w:val="FA0A62C9"/>
    <w:lvl w:ilvl="0">
      <w:start w:val="1"/>
      <w:numFmt w:val="decimal"/>
      <w:suff w:val="nothing"/>
      <w:lvlText w:val="%1）"/>
      <w:lvlJc w:val="left"/>
    </w:lvl>
  </w:abstractNum>
  <w:abstractNum w:abstractNumId="11" w15:restartNumberingAfterBreak="0">
    <w:nsid w:val="FB5E5B52"/>
    <w:multiLevelType w:val="singleLevel"/>
    <w:tmpl w:val="FB5E5B52"/>
    <w:lvl w:ilvl="0">
      <w:start w:val="1"/>
      <w:numFmt w:val="decimal"/>
      <w:suff w:val="nothing"/>
      <w:lvlText w:val="%1）"/>
      <w:lvlJc w:val="left"/>
    </w:lvl>
  </w:abstractNum>
  <w:abstractNum w:abstractNumId="12" w15:restartNumberingAfterBreak="0">
    <w:nsid w:val="00CCE481"/>
    <w:multiLevelType w:val="singleLevel"/>
    <w:tmpl w:val="00CCE481"/>
    <w:lvl w:ilvl="0">
      <w:start w:val="1"/>
      <w:numFmt w:val="decimal"/>
      <w:suff w:val="nothing"/>
      <w:lvlText w:val="%1）"/>
      <w:lvlJc w:val="left"/>
    </w:lvl>
  </w:abstractNum>
  <w:abstractNum w:abstractNumId="13" w15:restartNumberingAfterBreak="0">
    <w:nsid w:val="0AA63E60"/>
    <w:multiLevelType w:val="singleLevel"/>
    <w:tmpl w:val="0AA63E60"/>
    <w:lvl w:ilvl="0">
      <w:start w:val="1"/>
      <w:numFmt w:val="decimal"/>
      <w:suff w:val="nothing"/>
      <w:lvlText w:val="%1）"/>
      <w:lvlJc w:val="left"/>
    </w:lvl>
  </w:abstractNum>
  <w:abstractNum w:abstractNumId="14" w15:restartNumberingAfterBreak="0">
    <w:nsid w:val="0C2C8D9E"/>
    <w:multiLevelType w:val="singleLevel"/>
    <w:tmpl w:val="0C2C8D9E"/>
    <w:lvl w:ilvl="0">
      <w:start w:val="1"/>
      <w:numFmt w:val="decimal"/>
      <w:suff w:val="nothing"/>
      <w:lvlText w:val="%1）"/>
      <w:lvlJc w:val="left"/>
    </w:lvl>
  </w:abstractNum>
  <w:abstractNum w:abstractNumId="15" w15:restartNumberingAfterBreak="0">
    <w:nsid w:val="0D741859"/>
    <w:multiLevelType w:val="singleLevel"/>
    <w:tmpl w:val="0D741859"/>
    <w:lvl w:ilvl="0">
      <w:start w:val="1"/>
      <w:numFmt w:val="decimal"/>
      <w:suff w:val="nothing"/>
      <w:lvlText w:val="%1）"/>
      <w:lvlJc w:val="left"/>
    </w:lvl>
  </w:abstractNum>
  <w:abstractNum w:abstractNumId="16" w15:restartNumberingAfterBreak="0">
    <w:nsid w:val="100F45A7"/>
    <w:multiLevelType w:val="singleLevel"/>
    <w:tmpl w:val="100F45A7"/>
    <w:lvl w:ilvl="0">
      <w:start w:val="1"/>
      <w:numFmt w:val="decimal"/>
      <w:suff w:val="nothing"/>
      <w:lvlText w:val="%1）"/>
      <w:lvlJc w:val="left"/>
    </w:lvl>
  </w:abstractNum>
  <w:abstractNum w:abstractNumId="17" w15:restartNumberingAfterBreak="0">
    <w:nsid w:val="1238AB9D"/>
    <w:multiLevelType w:val="singleLevel"/>
    <w:tmpl w:val="1238AB9D"/>
    <w:lvl w:ilvl="0">
      <w:start w:val="2"/>
      <w:numFmt w:val="decimal"/>
      <w:suff w:val="space"/>
      <w:lvlText w:val="（%1）"/>
      <w:lvlJc w:val="left"/>
    </w:lvl>
  </w:abstractNum>
  <w:abstractNum w:abstractNumId="18" w15:restartNumberingAfterBreak="0">
    <w:nsid w:val="1635C061"/>
    <w:multiLevelType w:val="singleLevel"/>
    <w:tmpl w:val="1635C061"/>
    <w:lvl w:ilvl="0">
      <w:start w:val="1"/>
      <w:numFmt w:val="decimal"/>
      <w:suff w:val="nothing"/>
      <w:lvlText w:val="%1）"/>
      <w:lvlJc w:val="left"/>
    </w:lvl>
  </w:abstractNum>
  <w:abstractNum w:abstractNumId="19" w15:restartNumberingAfterBreak="0">
    <w:nsid w:val="1F6E798B"/>
    <w:multiLevelType w:val="hybridMultilevel"/>
    <w:tmpl w:val="19702482"/>
    <w:lvl w:ilvl="0" w:tplc="0E647856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16C3F54"/>
    <w:multiLevelType w:val="singleLevel"/>
    <w:tmpl w:val="216C3F54"/>
    <w:lvl w:ilvl="0">
      <w:start w:val="1"/>
      <w:numFmt w:val="decimal"/>
      <w:suff w:val="nothing"/>
      <w:lvlText w:val="%1）"/>
      <w:lvlJc w:val="left"/>
    </w:lvl>
  </w:abstractNum>
  <w:abstractNum w:abstractNumId="21" w15:restartNumberingAfterBreak="0">
    <w:nsid w:val="21EC01A5"/>
    <w:multiLevelType w:val="singleLevel"/>
    <w:tmpl w:val="21EC01A5"/>
    <w:lvl w:ilvl="0">
      <w:start w:val="1"/>
      <w:numFmt w:val="decimal"/>
      <w:suff w:val="nothing"/>
      <w:lvlText w:val="%1）"/>
      <w:lvlJc w:val="left"/>
    </w:lvl>
  </w:abstractNum>
  <w:abstractNum w:abstractNumId="22" w15:restartNumberingAfterBreak="0">
    <w:nsid w:val="2A213517"/>
    <w:multiLevelType w:val="singleLevel"/>
    <w:tmpl w:val="2A213517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23" w15:restartNumberingAfterBreak="0">
    <w:nsid w:val="3D433F89"/>
    <w:multiLevelType w:val="singleLevel"/>
    <w:tmpl w:val="3D433F89"/>
    <w:lvl w:ilvl="0">
      <w:start w:val="1"/>
      <w:numFmt w:val="decimal"/>
      <w:suff w:val="nothing"/>
      <w:lvlText w:val="%1）"/>
      <w:lvlJc w:val="left"/>
    </w:lvl>
  </w:abstractNum>
  <w:abstractNum w:abstractNumId="24" w15:restartNumberingAfterBreak="0">
    <w:nsid w:val="48E202CB"/>
    <w:multiLevelType w:val="singleLevel"/>
    <w:tmpl w:val="48E202CB"/>
    <w:lvl w:ilvl="0">
      <w:start w:val="1"/>
      <w:numFmt w:val="decimal"/>
      <w:suff w:val="nothing"/>
      <w:lvlText w:val="%1）"/>
      <w:lvlJc w:val="left"/>
    </w:lvl>
  </w:abstractNum>
  <w:abstractNum w:abstractNumId="25" w15:restartNumberingAfterBreak="0">
    <w:nsid w:val="5185E196"/>
    <w:multiLevelType w:val="singleLevel"/>
    <w:tmpl w:val="5185E196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26" w15:restartNumberingAfterBreak="0">
    <w:nsid w:val="63DBB303"/>
    <w:multiLevelType w:val="singleLevel"/>
    <w:tmpl w:val="63DBB303"/>
    <w:lvl w:ilvl="0">
      <w:start w:val="1"/>
      <w:numFmt w:val="decimal"/>
      <w:suff w:val="nothing"/>
      <w:lvlText w:val="%1）"/>
      <w:lvlJc w:val="left"/>
    </w:lvl>
  </w:abstractNum>
  <w:abstractNum w:abstractNumId="27" w15:restartNumberingAfterBreak="0">
    <w:nsid w:val="6D6DD68D"/>
    <w:multiLevelType w:val="singleLevel"/>
    <w:tmpl w:val="6D6DD68D"/>
    <w:lvl w:ilvl="0">
      <w:start w:val="1"/>
      <w:numFmt w:val="decimal"/>
      <w:suff w:val="nothing"/>
      <w:lvlText w:val="%1）"/>
      <w:lvlJc w:val="left"/>
    </w:lvl>
  </w:abstractNum>
  <w:abstractNum w:abstractNumId="28" w15:restartNumberingAfterBreak="0">
    <w:nsid w:val="6DEB54D9"/>
    <w:multiLevelType w:val="singleLevel"/>
    <w:tmpl w:val="6DEB54D9"/>
    <w:lvl w:ilvl="0">
      <w:start w:val="1"/>
      <w:numFmt w:val="decimal"/>
      <w:suff w:val="space"/>
      <w:lvlText w:val="%1."/>
      <w:lvlJc w:val="left"/>
    </w:lvl>
  </w:abstractNum>
  <w:abstractNum w:abstractNumId="29" w15:restartNumberingAfterBreak="0">
    <w:nsid w:val="74EAD0DB"/>
    <w:multiLevelType w:val="singleLevel"/>
    <w:tmpl w:val="74EAD0DB"/>
    <w:lvl w:ilvl="0">
      <w:start w:val="1"/>
      <w:numFmt w:val="decimal"/>
      <w:suff w:val="nothing"/>
      <w:lvlText w:val="（%1）"/>
      <w:lvlJc w:val="left"/>
    </w:lvl>
  </w:abstractNum>
  <w:abstractNum w:abstractNumId="30" w15:restartNumberingAfterBreak="0">
    <w:nsid w:val="7772CC4D"/>
    <w:multiLevelType w:val="singleLevel"/>
    <w:tmpl w:val="7772CC4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1" w15:restartNumberingAfterBreak="0">
    <w:nsid w:val="7E3578F8"/>
    <w:multiLevelType w:val="singleLevel"/>
    <w:tmpl w:val="7E3578F8"/>
    <w:lvl w:ilvl="0">
      <w:start w:val="1"/>
      <w:numFmt w:val="decimal"/>
      <w:suff w:val="nothing"/>
      <w:lvlText w:val="%1）"/>
      <w:lvlJc w:val="left"/>
    </w:lvl>
  </w:abstractNum>
  <w:num w:numId="1">
    <w:abstractNumId w:val="25"/>
  </w:num>
  <w:num w:numId="2">
    <w:abstractNumId w:val="22"/>
  </w:num>
  <w:num w:numId="3">
    <w:abstractNumId w:val="19"/>
  </w:num>
  <w:num w:numId="4">
    <w:abstractNumId w:val="30"/>
  </w:num>
  <w:num w:numId="5">
    <w:abstractNumId w:val="1"/>
  </w:num>
  <w:num w:numId="6">
    <w:abstractNumId w:val="17"/>
  </w:num>
  <w:num w:numId="7">
    <w:abstractNumId w:val="6"/>
  </w:num>
  <w:num w:numId="8">
    <w:abstractNumId w:val="27"/>
  </w:num>
  <w:num w:numId="9">
    <w:abstractNumId w:val="3"/>
  </w:num>
  <w:num w:numId="10">
    <w:abstractNumId w:val="4"/>
  </w:num>
  <w:num w:numId="11">
    <w:abstractNumId w:val="14"/>
  </w:num>
  <w:num w:numId="12">
    <w:abstractNumId w:val="2"/>
  </w:num>
  <w:num w:numId="13">
    <w:abstractNumId w:val="9"/>
  </w:num>
  <w:num w:numId="14">
    <w:abstractNumId w:val="20"/>
  </w:num>
  <w:num w:numId="15">
    <w:abstractNumId w:val="24"/>
  </w:num>
  <w:num w:numId="16">
    <w:abstractNumId w:val="5"/>
  </w:num>
  <w:num w:numId="17">
    <w:abstractNumId w:val="11"/>
  </w:num>
  <w:num w:numId="18">
    <w:abstractNumId w:val="18"/>
  </w:num>
  <w:num w:numId="19">
    <w:abstractNumId w:val="0"/>
  </w:num>
  <w:num w:numId="20">
    <w:abstractNumId w:val="26"/>
  </w:num>
  <w:num w:numId="21">
    <w:abstractNumId w:val="31"/>
  </w:num>
  <w:num w:numId="22">
    <w:abstractNumId w:val="13"/>
  </w:num>
  <w:num w:numId="23">
    <w:abstractNumId w:val="21"/>
  </w:num>
  <w:num w:numId="24">
    <w:abstractNumId w:val="16"/>
  </w:num>
  <w:num w:numId="25">
    <w:abstractNumId w:val="12"/>
  </w:num>
  <w:num w:numId="26">
    <w:abstractNumId w:val="15"/>
  </w:num>
  <w:num w:numId="27">
    <w:abstractNumId w:val="10"/>
  </w:num>
  <w:num w:numId="28">
    <w:abstractNumId w:val="7"/>
  </w:num>
  <w:num w:numId="29">
    <w:abstractNumId w:val="8"/>
  </w:num>
  <w:num w:numId="30">
    <w:abstractNumId w:val="23"/>
  </w:num>
  <w:num w:numId="31">
    <w:abstractNumId w:val="28"/>
  </w:num>
  <w:num w:numId="32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horizontal:center" o:allowoverlap="f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65F150C"/>
    <w:rsid w:val="00032A9B"/>
    <w:rsid w:val="00035CB9"/>
    <w:rsid w:val="0009407C"/>
    <w:rsid w:val="0013610C"/>
    <w:rsid w:val="00194297"/>
    <w:rsid w:val="001A5A14"/>
    <w:rsid w:val="00201062"/>
    <w:rsid w:val="002313D8"/>
    <w:rsid w:val="00385ACC"/>
    <w:rsid w:val="003A22DF"/>
    <w:rsid w:val="0051498D"/>
    <w:rsid w:val="006000D7"/>
    <w:rsid w:val="00692101"/>
    <w:rsid w:val="006E257F"/>
    <w:rsid w:val="0075227D"/>
    <w:rsid w:val="007B52B0"/>
    <w:rsid w:val="007C2703"/>
    <w:rsid w:val="007D74E2"/>
    <w:rsid w:val="008157D6"/>
    <w:rsid w:val="008C5F78"/>
    <w:rsid w:val="00905C22"/>
    <w:rsid w:val="009454C7"/>
    <w:rsid w:val="0095712E"/>
    <w:rsid w:val="009745D1"/>
    <w:rsid w:val="009A5FCB"/>
    <w:rsid w:val="009B56C8"/>
    <w:rsid w:val="009D2447"/>
    <w:rsid w:val="009E5A2B"/>
    <w:rsid w:val="00A10C65"/>
    <w:rsid w:val="00A203F7"/>
    <w:rsid w:val="00A30C5C"/>
    <w:rsid w:val="00AB0E59"/>
    <w:rsid w:val="00BE0173"/>
    <w:rsid w:val="00BF416A"/>
    <w:rsid w:val="00C10005"/>
    <w:rsid w:val="00C321D9"/>
    <w:rsid w:val="00C95018"/>
    <w:rsid w:val="00CE20D7"/>
    <w:rsid w:val="00D108A2"/>
    <w:rsid w:val="00D55DD4"/>
    <w:rsid w:val="00D87E51"/>
    <w:rsid w:val="00E2512F"/>
    <w:rsid w:val="00E73CDB"/>
    <w:rsid w:val="00EC5761"/>
    <w:rsid w:val="00F55453"/>
    <w:rsid w:val="00F75CFE"/>
    <w:rsid w:val="00FD0464"/>
    <w:rsid w:val="101872F4"/>
    <w:rsid w:val="16EA4AA0"/>
    <w:rsid w:val="1D2B06DE"/>
    <w:rsid w:val="3B6B51A8"/>
    <w:rsid w:val="765F150C"/>
    <w:rsid w:val="79926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" o:allowoverlap="f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6B80036"/>
  <w15:docId w15:val="{A58246A5-AAA1-4E9D-8BEC-AA5E7DCDA9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Normal Inden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/>
    <w:lsdException w:name="Body Text" w:qFormat="1"/>
    <w:lsdException w:name="Subtitle" w:qFormat="1"/>
    <w:lsdException w:name="Hyperlink" w:uiPriority="99" w:qFormat="1"/>
    <w:lsdException w:name="Followed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D74E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6000D7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unhideWhenUsed/>
    <w:qFormat/>
    <w:rsid w:val="006000D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20"/>
    </w:p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TOC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character" w:styleId="a4">
    <w:name w:val="Hyperlink"/>
    <w:basedOn w:val="a0"/>
    <w:uiPriority w:val="99"/>
    <w:qFormat/>
    <w:rPr>
      <w:color w:val="0000FF"/>
      <w:u w:val="single"/>
    </w:rPr>
  </w:style>
  <w:style w:type="paragraph" w:customStyle="1" w:styleId="11">
    <w:name w:val="正文缩进1"/>
    <w:basedOn w:val="a"/>
    <w:qFormat/>
    <w:pPr>
      <w:ind w:firstLineChars="200" w:firstLine="420"/>
    </w:pPr>
  </w:style>
  <w:style w:type="paragraph" w:customStyle="1" w:styleId="p0">
    <w:name w:val="p0"/>
    <w:basedOn w:val="a"/>
    <w:qFormat/>
    <w:pPr>
      <w:spacing w:line="440" w:lineRule="atLeast"/>
    </w:pPr>
  </w:style>
  <w:style w:type="paragraph" w:customStyle="1" w:styleId="a5">
    <w:name w:val="段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cs="Calibri"/>
    </w:rPr>
  </w:style>
  <w:style w:type="character" w:styleId="a6">
    <w:name w:val="Strong"/>
    <w:basedOn w:val="a0"/>
    <w:qFormat/>
    <w:rsid w:val="006000D7"/>
    <w:rPr>
      <w:b/>
      <w:bCs/>
    </w:rPr>
  </w:style>
  <w:style w:type="character" w:customStyle="1" w:styleId="40">
    <w:name w:val="标题 4 字符"/>
    <w:basedOn w:val="a0"/>
    <w:link w:val="4"/>
    <w:qFormat/>
    <w:rsid w:val="006000D7"/>
    <w:rPr>
      <w:rFonts w:asciiTheme="majorHAnsi" w:eastAsiaTheme="majorEastAsia" w:hAnsiTheme="majorHAnsi" w:cstheme="majorBidi"/>
      <w:b/>
      <w:bCs/>
      <w:kern w:val="2"/>
      <w:sz w:val="21"/>
      <w:szCs w:val="28"/>
    </w:rPr>
  </w:style>
  <w:style w:type="paragraph" w:styleId="a7">
    <w:name w:val="header"/>
    <w:basedOn w:val="a"/>
    <w:link w:val="a8"/>
    <w:qFormat/>
    <w:rsid w:val="002313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2313D8"/>
    <w:rPr>
      <w:kern w:val="2"/>
      <w:sz w:val="18"/>
      <w:szCs w:val="18"/>
    </w:rPr>
  </w:style>
  <w:style w:type="paragraph" w:styleId="a9">
    <w:name w:val="footer"/>
    <w:basedOn w:val="a"/>
    <w:link w:val="aa"/>
    <w:qFormat/>
    <w:rsid w:val="002313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qFormat/>
    <w:rsid w:val="002313D8"/>
    <w:rPr>
      <w:kern w:val="2"/>
      <w:sz w:val="18"/>
      <w:szCs w:val="18"/>
    </w:rPr>
  </w:style>
  <w:style w:type="character" w:customStyle="1" w:styleId="10">
    <w:name w:val="标题 1 字符"/>
    <w:basedOn w:val="a0"/>
    <w:link w:val="1"/>
    <w:rsid w:val="008C5F7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8C5F78"/>
    <w:rPr>
      <w:rFonts w:ascii="Arial" w:eastAsia="黑体" w:hAnsi="Arial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rsid w:val="008C5F78"/>
    <w:rPr>
      <w:b/>
      <w:kern w:val="2"/>
      <w:sz w:val="28"/>
      <w:szCs w:val="24"/>
    </w:rPr>
  </w:style>
  <w:style w:type="paragraph" w:styleId="ab">
    <w:name w:val="Body Text"/>
    <w:basedOn w:val="a"/>
    <w:link w:val="ac"/>
    <w:qFormat/>
    <w:rsid w:val="008C5F78"/>
    <w:pPr>
      <w:spacing w:before="180" w:after="180"/>
    </w:pPr>
  </w:style>
  <w:style w:type="character" w:customStyle="1" w:styleId="ac">
    <w:name w:val="正文文本 字符"/>
    <w:basedOn w:val="a0"/>
    <w:link w:val="ab"/>
    <w:rsid w:val="008C5F78"/>
    <w:rPr>
      <w:kern w:val="2"/>
      <w:sz w:val="21"/>
      <w:szCs w:val="24"/>
    </w:rPr>
  </w:style>
  <w:style w:type="paragraph" w:customStyle="1" w:styleId="Compact">
    <w:name w:val="Compact"/>
    <w:basedOn w:val="ab"/>
    <w:qFormat/>
    <w:rsid w:val="008C5F78"/>
    <w:pPr>
      <w:spacing w:before="36" w:after="36"/>
    </w:pPr>
  </w:style>
  <w:style w:type="table" w:customStyle="1" w:styleId="Table">
    <w:name w:val="Table"/>
    <w:semiHidden/>
    <w:unhideWhenUsed/>
    <w:qFormat/>
    <w:rsid w:val="008C5F78"/>
    <w:rPr>
      <w:rFonts w:asciiTheme="minorHAnsi" w:eastAsiaTheme="minorEastAsia" w:hAnsiTheme="minorHAnsi" w:cstheme="minorBidi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FollowedHyperlink"/>
    <w:basedOn w:val="a0"/>
    <w:uiPriority w:val="99"/>
    <w:unhideWhenUsed/>
    <w:rsid w:val="008C5F7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3.png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3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image" Target="media/image7.emf"/><Relationship Id="rId41" Type="http://schemas.openxmlformats.org/officeDocument/2006/relationships/image" Target="media/image25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6</TotalTime>
  <Pages>43</Pages>
  <Words>2272</Words>
  <Characters>12955</Characters>
  <Application>Microsoft Office Word</Application>
  <DocSecurity>0</DocSecurity>
  <Lines>107</Lines>
  <Paragraphs>30</Paragraphs>
  <ScaleCrop>false</ScaleCrop>
  <Company/>
  <LinksUpToDate>false</LinksUpToDate>
  <CharactersWithSpaces>15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eng</dc:creator>
  <cp:lastModifiedBy>金 十八</cp:lastModifiedBy>
  <cp:revision>20</cp:revision>
  <dcterms:created xsi:type="dcterms:W3CDTF">2020-12-16T07:43:00Z</dcterms:created>
  <dcterms:modified xsi:type="dcterms:W3CDTF">2021-01-13T0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